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t xml:space="preserve">Кафедра </w:t>
            </w:r>
            <w: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Cs w:val="24"/>
              </w:rPr>
            </w:pPr>
            <w:r w:rsidRPr="00FF143A">
              <w:rPr>
                <w:szCs w:val="24"/>
              </w:rPr>
              <w:t xml:space="preserve">Работу выполнил студент </w:t>
            </w:r>
            <w:r w:rsidRPr="00FF143A">
              <w:rPr>
                <w:szCs w:val="24"/>
              </w:rPr>
              <w:br/>
              <w:t>группы</w:t>
            </w:r>
            <w:r>
              <w:rPr>
                <w:szCs w:val="24"/>
              </w:rPr>
              <w:t xml:space="preserve"> ПМИ-</w:t>
            </w:r>
            <w:r w:rsidRPr="00177607">
              <w:rPr>
                <w:szCs w:val="24"/>
              </w:rPr>
              <w:t>4</w:t>
            </w:r>
            <w:r w:rsidRPr="00FF143A">
              <w:rPr>
                <w:szCs w:val="24"/>
              </w:rPr>
              <w:t xml:space="preserve"> </w:t>
            </w:r>
            <w:r w:rsidRPr="007E4AF4">
              <w:rPr>
                <w:szCs w:val="24"/>
              </w:rPr>
              <w:t>3</w:t>
            </w:r>
            <w:r w:rsidRPr="00FF143A">
              <w:rPr>
                <w:szCs w:val="24"/>
                <w:lang w:val="en-US"/>
              </w:rPr>
              <w:t> </w:t>
            </w:r>
            <w:r w:rsidRPr="00FF143A">
              <w:rPr>
                <w:szCs w:val="24"/>
              </w:rPr>
              <w:t xml:space="preserve">курса механико-математического факультета </w:t>
            </w:r>
          </w:p>
          <w:p w14:paraId="5A4DF365" w14:textId="77777777" w:rsidR="001E0032" w:rsidRPr="00FF143A" w:rsidRDefault="001E0032" w:rsidP="00960E28">
            <w:pPr>
              <w:pStyle w:val="a4"/>
              <w:rPr>
                <w:szCs w:val="24"/>
              </w:rPr>
            </w:pPr>
          </w:p>
          <w:p w14:paraId="7B7F5B34" w14:textId="77777777" w:rsidR="001E0032" w:rsidRPr="00FF143A" w:rsidRDefault="001E0032" w:rsidP="00960E28">
            <w:pPr>
              <w:pStyle w:val="a4"/>
              <w:rPr>
                <w:szCs w:val="24"/>
              </w:rPr>
            </w:pPr>
            <w:r>
              <w:rPr>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Cs w:val="24"/>
              </w:rPr>
            </w:pPr>
            <w:r w:rsidRPr="00FF143A">
              <w:rPr>
                <w:szCs w:val="24"/>
              </w:rPr>
              <w:t>Научный руководитель:</w:t>
            </w:r>
          </w:p>
          <w:p w14:paraId="7B0E507D" w14:textId="77777777" w:rsidR="001E0032" w:rsidRDefault="001E0032" w:rsidP="00960E28">
            <w:pPr>
              <w:pStyle w:val="a4"/>
              <w:rPr>
                <w:szCs w:val="24"/>
              </w:rPr>
            </w:pPr>
            <w:r>
              <w:rPr>
                <w:szCs w:val="24"/>
              </w:rPr>
              <w:t>старший преподаватель кафедры МОВС</w:t>
            </w:r>
            <w:r w:rsidRPr="00FF143A">
              <w:rPr>
                <w:szCs w:val="24"/>
              </w:rPr>
              <w:t xml:space="preserve"> </w:t>
            </w:r>
          </w:p>
          <w:p w14:paraId="6F32D3DA" w14:textId="77777777" w:rsidR="001E0032" w:rsidRPr="00FF143A" w:rsidRDefault="001E0032" w:rsidP="00960E28">
            <w:pPr>
              <w:pStyle w:val="a4"/>
              <w:rPr>
                <w:szCs w:val="24"/>
              </w:rPr>
            </w:pPr>
          </w:p>
          <w:p w14:paraId="0BF6498F" w14:textId="77777777" w:rsidR="001E0032" w:rsidRPr="00FF143A" w:rsidRDefault="001E0032" w:rsidP="00960E28">
            <w:pPr>
              <w:pStyle w:val="a4"/>
              <w:rPr>
                <w:szCs w:val="24"/>
              </w:rPr>
            </w:pPr>
            <w:r>
              <w:rPr>
                <w:szCs w:val="24"/>
              </w:rPr>
              <w:t>Лядова Л.Н</w:t>
            </w:r>
            <w:r w:rsidRPr="00FF143A">
              <w:rPr>
                <w:szCs w:val="24"/>
              </w:rPr>
              <w:t>.</w:t>
            </w:r>
          </w:p>
          <w:p w14:paraId="0270B411" w14:textId="77777777" w:rsidR="001E0032" w:rsidRPr="00FF143A" w:rsidRDefault="001E0032" w:rsidP="00960E28">
            <w:pPr>
              <w:pStyle w:val="a4"/>
              <w:rPr>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269356"/>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626E9B9A" w14:textId="10755E51" w:rsidR="009235EC"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9235EC">
            <w:rPr>
              <w:noProof/>
            </w:rPr>
            <w:t>Оглавление</w:t>
          </w:r>
          <w:r w:rsidR="009235EC">
            <w:rPr>
              <w:noProof/>
            </w:rPr>
            <w:tab/>
          </w:r>
          <w:r w:rsidR="009235EC">
            <w:rPr>
              <w:noProof/>
            </w:rPr>
            <w:fldChar w:fldCharType="begin"/>
          </w:r>
          <w:r w:rsidR="009235EC">
            <w:rPr>
              <w:noProof/>
            </w:rPr>
            <w:instrText xml:space="preserve"> PAGEREF _Toc70269356 \h </w:instrText>
          </w:r>
          <w:r w:rsidR="009235EC">
            <w:rPr>
              <w:noProof/>
            </w:rPr>
          </w:r>
          <w:r w:rsidR="009235EC">
            <w:rPr>
              <w:noProof/>
            </w:rPr>
            <w:fldChar w:fldCharType="separate"/>
          </w:r>
          <w:r w:rsidR="009235EC">
            <w:rPr>
              <w:noProof/>
            </w:rPr>
            <w:t>3</w:t>
          </w:r>
          <w:r w:rsidR="009235EC">
            <w:rPr>
              <w:noProof/>
            </w:rPr>
            <w:fldChar w:fldCharType="end"/>
          </w:r>
        </w:p>
        <w:p w14:paraId="4854555C" w14:textId="32652CBC" w:rsidR="009235EC" w:rsidRDefault="009235EC">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269357 \h </w:instrText>
          </w:r>
          <w:r>
            <w:rPr>
              <w:noProof/>
            </w:rPr>
          </w:r>
          <w:r>
            <w:rPr>
              <w:noProof/>
            </w:rPr>
            <w:fldChar w:fldCharType="separate"/>
          </w:r>
          <w:r>
            <w:rPr>
              <w:noProof/>
            </w:rPr>
            <w:t>6</w:t>
          </w:r>
          <w:r>
            <w:rPr>
              <w:noProof/>
            </w:rPr>
            <w:fldChar w:fldCharType="end"/>
          </w:r>
        </w:p>
        <w:p w14:paraId="665B9245" w14:textId="76A5BA37" w:rsidR="009235EC" w:rsidRDefault="009235EC">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269358 \h </w:instrText>
          </w:r>
          <w:r>
            <w:rPr>
              <w:noProof/>
            </w:rPr>
          </w:r>
          <w:r>
            <w:rPr>
              <w:noProof/>
            </w:rPr>
            <w:fldChar w:fldCharType="separate"/>
          </w:r>
          <w:r>
            <w:rPr>
              <w:noProof/>
            </w:rPr>
            <w:t>7</w:t>
          </w:r>
          <w:r>
            <w:rPr>
              <w:noProof/>
            </w:rPr>
            <w:fldChar w:fldCharType="end"/>
          </w:r>
        </w:p>
        <w:p w14:paraId="620757D3" w14:textId="66B1EB88" w:rsidR="009235EC" w:rsidRDefault="009235EC">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269359 \h </w:instrText>
          </w:r>
          <w:r>
            <w:rPr>
              <w:noProof/>
            </w:rPr>
          </w:r>
          <w:r>
            <w:rPr>
              <w:noProof/>
            </w:rPr>
            <w:fldChar w:fldCharType="separate"/>
          </w:r>
          <w:r>
            <w:rPr>
              <w:noProof/>
            </w:rPr>
            <w:t>9</w:t>
          </w:r>
          <w:r>
            <w:rPr>
              <w:noProof/>
            </w:rPr>
            <w:fldChar w:fldCharType="end"/>
          </w:r>
        </w:p>
        <w:p w14:paraId="4EC13608" w14:textId="3AE37820" w:rsidR="009235EC" w:rsidRDefault="009235EC">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269360 \h </w:instrText>
          </w:r>
          <w:r>
            <w:rPr>
              <w:noProof/>
            </w:rPr>
          </w:r>
          <w:r>
            <w:rPr>
              <w:noProof/>
            </w:rPr>
            <w:fldChar w:fldCharType="separate"/>
          </w:r>
          <w:r>
            <w:rPr>
              <w:noProof/>
            </w:rPr>
            <w:t>13</w:t>
          </w:r>
          <w:r>
            <w:rPr>
              <w:noProof/>
            </w:rPr>
            <w:fldChar w:fldCharType="end"/>
          </w:r>
        </w:p>
        <w:p w14:paraId="6542BED3" w14:textId="7E214527" w:rsidR="009235EC" w:rsidRDefault="009235EC">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269361 \h </w:instrText>
          </w:r>
          <w:r>
            <w:rPr>
              <w:noProof/>
            </w:rPr>
          </w:r>
          <w:r>
            <w:rPr>
              <w:noProof/>
            </w:rPr>
            <w:fldChar w:fldCharType="separate"/>
          </w:r>
          <w:r>
            <w:rPr>
              <w:noProof/>
            </w:rPr>
            <w:t>13</w:t>
          </w:r>
          <w:r>
            <w:rPr>
              <w:noProof/>
            </w:rPr>
            <w:fldChar w:fldCharType="end"/>
          </w:r>
        </w:p>
        <w:p w14:paraId="4C9F9066" w14:textId="2B330C93" w:rsidR="009235EC" w:rsidRDefault="009235EC">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269362 \h </w:instrText>
          </w:r>
          <w:r>
            <w:rPr>
              <w:noProof/>
            </w:rPr>
          </w:r>
          <w:r>
            <w:rPr>
              <w:noProof/>
            </w:rPr>
            <w:fldChar w:fldCharType="separate"/>
          </w:r>
          <w:r>
            <w:rPr>
              <w:noProof/>
            </w:rPr>
            <w:t>13</w:t>
          </w:r>
          <w:r>
            <w:rPr>
              <w:noProof/>
            </w:rPr>
            <w:fldChar w:fldCharType="end"/>
          </w:r>
        </w:p>
        <w:p w14:paraId="20737A8A" w14:textId="33C729C4" w:rsidR="009235EC" w:rsidRDefault="009235EC">
          <w:pPr>
            <w:pStyle w:val="31"/>
            <w:rPr>
              <w:rFonts w:asciiTheme="minorHAnsi" w:hAnsiTheme="minorHAnsi" w:cstheme="minorBidi"/>
              <w:sz w:val="22"/>
              <w:szCs w:val="22"/>
            </w:rPr>
          </w:pPr>
          <w:r>
            <w:t>2.2.1. Декодирование</w:t>
          </w:r>
          <w:r>
            <w:tab/>
          </w:r>
          <w:r>
            <w:fldChar w:fldCharType="begin"/>
          </w:r>
          <w:r>
            <w:instrText xml:space="preserve"> PAGEREF _Toc70269363 \h </w:instrText>
          </w:r>
          <w:r>
            <w:fldChar w:fldCharType="separate"/>
          </w:r>
          <w:r>
            <w:t>14</w:t>
          </w:r>
          <w:r>
            <w:fldChar w:fldCharType="end"/>
          </w:r>
        </w:p>
        <w:p w14:paraId="0930BFAD" w14:textId="00717BA2" w:rsidR="009235EC" w:rsidRDefault="009235EC">
          <w:pPr>
            <w:pStyle w:val="31"/>
            <w:rPr>
              <w:rFonts w:asciiTheme="minorHAnsi" w:hAnsiTheme="minorHAnsi" w:cstheme="minorBidi"/>
              <w:sz w:val="22"/>
              <w:szCs w:val="22"/>
            </w:rPr>
          </w:pPr>
          <w:r>
            <w:t xml:space="preserve">2.2.2. Трансляция инструкций языка ассемблер в </w:t>
          </w:r>
          <w:r w:rsidRPr="00FA52B6">
            <w:rPr>
              <w:lang w:val="en-US"/>
            </w:rPr>
            <w:t>P</w:t>
          </w:r>
          <w:r>
            <w:t>-код</w:t>
          </w:r>
          <w:r>
            <w:tab/>
          </w:r>
          <w:r>
            <w:fldChar w:fldCharType="begin"/>
          </w:r>
          <w:r>
            <w:instrText xml:space="preserve"> PAGEREF _Toc70269364 \h </w:instrText>
          </w:r>
          <w:r>
            <w:fldChar w:fldCharType="separate"/>
          </w:r>
          <w:r>
            <w:t>14</w:t>
          </w:r>
          <w:r>
            <w:fldChar w:fldCharType="end"/>
          </w:r>
        </w:p>
        <w:p w14:paraId="2E360486" w14:textId="3587CF58" w:rsidR="009235EC" w:rsidRDefault="009235EC">
          <w:pPr>
            <w:pStyle w:val="31"/>
            <w:rPr>
              <w:rFonts w:asciiTheme="minorHAnsi" w:hAnsiTheme="minorHAnsi" w:cstheme="minorBidi"/>
              <w:sz w:val="22"/>
              <w:szCs w:val="22"/>
            </w:rPr>
          </w:pPr>
          <w:r>
            <w:t xml:space="preserve">2.2.3. Построение графа потока управления из </w:t>
          </w:r>
          <w:r w:rsidRPr="00FA52B6">
            <w:rPr>
              <w:lang w:val="en-US"/>
            </w:rPr>
            <w:t>P</w:t>
          </w:r>
          <w:r>
            <w:t>-кода</w:t>
          </w:r>
          <w:r>
            <w:tab/>
          </w:r>
          <w:r>
            <w:fldChar w:fldCharType="begin"/>
          </w:r>
          <w:r>
            <w:instrText xml:space="preserve"> PAGEREF _Toc70269365 \h </w:instrText>
          </w:r>
          <w:r>
            <w:fldChar w:fldCharType="separate"/>
          </w:r>
          <w:r>
            <w:t>15</w:t>
          </w:r>
          <w:r>
            <w:fldChar w:fldCharType="end"/>
          </w:r>
        </w:p>
        <w:p w14:paraId="695856C1" w14:textId="3AB0EA19" w:rsidR="009235EC" w:rsidRDefault="009235EC">
          <w:pPr>
            <w:pStyle w:val="31"/>
            <w:rPr>
              <w:rFonts w:asciiTheme="minorHAnsi" w:hAnsiTheme="minorHAnsi" w:cstheme="minorBidi"/>
              <w:sz w:val="22"/>
              <w:szCs w:val="22"/>
            </w:rPr>
          </w:pPr>
          <w:r>
            <w:t>2.2.4. Построение абстрактного синтаксического дерева</w:t>
          </w:r>
          <w:r>
            <w:tab/>
          </w:r>
          <w:r>
            <w:fldChar w:fldCharType="begin"/>
          </w:r>
          <w:r>
            <w:instrText xml:space="preserve"> PAGEREF _Toc70269366 \h </w:instrText>
          </w:r>
          <w:r>
            <w:fldChar w:fldCharType="separate"/>
          </w:r>
          <w:r>
            <w:t>16</w:t>
          </w:r>
          <w:r>
            <w:fldChar w:fldCharType="end"/>
          </w:r>
        </w:p>
        <w:p w14:paraId="7D050E4A" w14:textId="74F0D9A0" w:rsidR="009235EC" w:rsidRDefault="009235EC">
          <w:pPr>
            <w:pStyle w:val="31"/>
            <w:rPr>
              <w:rFonts w:asciiTheme="minorHAnsi" w:hAnsiTheme="minorHAnsi" w:cstheme="minorBidi"/>
              <w:sz w:val="22"/>
              <w:szCs w:val="22"/>
            </w:rPr>
          </w:pPr>
          <w:r>
            <w:t>2.2.5. Оптимизация</w:t>
          </w:r>
          <w:r>
            <w:tab/>
          </w:r>
          <w:r>
            <w:fldChar w:fldCharType="begin"/>
          </w:r>
          <w:r>
            <w:instrText xml:space="preserve"> PAGEREF _Toc70269367 \h </w:instrText>
          </w:r>
          <w:r>
            <w:fldChar w:fldCharType="separate"/>
          </w:r>
          <w:r>
            <w:t>17</w:t>
          </w:r>
          <w:r>
            <w:fldChar w:fldCharType="end"/>
          </w:r>
        </w:p>
        <w:p w14:paraId="46022777" w14:textId="799F77DB" w:rsidR="009235EC" w:rsidRDefault="009235EC">
          <w:pPr>
            <w:pStyle w:val="31"/>
            <w:rPr>
              <w:rFonts w:asciiTheme="minorHAnsi" w:hAnsiTheme="minorHAnsi" w:cstheme="minorBidi"/>
              <w:sz w:val="22"/>
              <w:szCs w:val="22"/>
            </w:rPr>
          </w:pPr>
          <w:r>
            <w:t>2.2.6. Символизация</w:t>
          </w:r>
          <w:r>
            <w:tab/>
          </w:r>
          <w:r>
            <w:fldChar w:fldCharType="begin"/>
          </w:r>
          <w:r>
            <w:instrText xml:space="preserve"> PAGEREF _Toc70269368 \h </w:instrText>
          </w:r>
          <w:r>
            <w:fldChar w:fldCharType="separate"/>
          </w:r>
          <w:r>
            <w:t>18</w:t>
          </w:r>
          <w:r>
            <w:fldChar w:fldCharType="end"/>
          </w:r>
        </w:p>
        <w:p w14:paraId="5BB0E05D" w14:textId="3EA7072D" w:rsidR="009235EC" w:rsidRDefault="009235EC">
          <w:pPr>
            <w:pStyle w:val="31"/>
            <w:rPr>
              <w:rFonts w:asciiTheme="minorHAnsi" w:hAnsiTheme="minorHAnsi" w:cstheme="minorBidi"/>
              <w:sz w:val="22"/>
              <w:szCs w:val="22"/>
            </w:rPr>
          </w:pPr>
          <w:r>
            <w:t>2.2.7. Типизация</w:t>
          </w:r>
          <w:r>
            <w:tab/>
          </w:r>
          <w:r>
            <w:fldChar w:fldCharType="begin"/>
          </w:r>
          <w:r>
            <w:instrText xml:space="preserve"> PAGEREF _Toc70269369 \h </w:instrText>
          </w:r>
          <w:r>
            <w:fldChar w:fldCharType="separate"/>
          </w:r>
          <w:r>
            <w:t>19</w:t>
          </w:r>
          <w:r>
            <w:fldChar w:fldCharType="end"/>
          </w:r>
        </w:p>
        <w:p w14:paraId="2B9C2B59" w14:textId="16F04F9C" w:rsidR="009235EC" w:rsidRDefault="009235EC">
          <w:pPr>
            <w:pStyle w:val="31"/>
            <w:rPr>
              <w:rFonts w:asciiTheme="minorHAnsi" w:hAnsiTheme="minorHAnsi" w:cstheme="minorBidi"/>
              <w:sz w:val="22"/>
              <w:szCs w:val="22"/>
            </w:rPr>
          </w:pPr>
          <w:r>
            <w:t>2.2.8. Генерация кода</w:t>
          </w:r>
          <w:r>
            <w:tab/>
          </w:r>
          <w:r>
            <w:fldChar w:fldCharType="begin"/>
          </w:r>
          <w:r>
            <w:instrText xml:space="preserve"> PAGEREF _Toc70269370 \h </w:instrText>
          </w:r>
          <w:r>
            <w:fldChar w:fldCharType="separate"/>
          </w:r>
          <w:r>
            <w:t>19</w:t>
          </w:r>
          <w:r>
            <w:fldChar w:fldCharType="end"/>
          </w:r>
        </w:p>
        <w:p w14:paraId="2137CDD3" w14:textId="731B1CE7" w:rsidR="009235EC" w:rsidRDefault="009235EC">
          <w:pPr>
            <w:pStyle w:val="26"/>
            <w:rPr>
              <w:rFonts w:asciiTheme="minorHAnsi" w:eastAsiaTheme="minorEastAsia" w:hAnsiTheme="minorHAnsi" w:cstheme="minorBidi"/>
              <w:noProof/>
              <w:sz w:val="22"/>
              <w:lang w:eastAsia="ru-RU"/>
            </w:rPr>
          </w:pPr>
          <w:r>
            <w:rPr>
              <w:noProof/>
            </w:rPr>
            <w:t xml:space="preserve">2.3. Стандартное преобразование типов языка </w:t>
          </w:r>
          <w:r w:rsidRPr="00FA52B6">
            <w:rPr>
              <w:noProof/>
              <w:lang w:val="en-US"/>
            </w:rPr>
            <w:t>C</w:t>
          </w:r>
          <w:r>
            <w:rPr>
              <w:noProof/>
            </w:rPr>
            <w:tab/>
          </w:r>
          <w:r>
            <w:rPr>
              <w:noProof/>
            </w:rPr>
            <w:fldChar w:fldCharType="begin"/>
          </w:r>
          <w:r>
            <w:rPr>
              <w:noProof/>
            </w:rPr>
            <w:instrText xml:space="preserve"> PAGEREF _Toc70269371 \h </w:instrText>
          </w:r>
          <w:r>
            <w:rPr>
              <w:noProof/>
            </w:rPr>
          </w:r>
          <w:r>
            <w:rPr>
              <w:noProof/>
            </w:rPr>
            <w:fldChar w:fldCharType="separate"/>
          </w:r>
          <w:r>
            <w:rPr>
              <w:noProof/>
            </w:rPr>
            <w:t>19</w:t>
          </w:r>
          <w:r>
            <w:rPr>
              <w:noProof/>
            </w:rPr>
            <w:fldChar w:fldCharType="end"/>
          </w:r>
        </w:p>
        <w:p w14:paraId="74DFDEFB" w14:textId="01BF2F2C" w:rsidR="009235EC" w:rsidRDefault="009235EC">
          <w:pPr>
            <w:pStyle w:val="31"/>
            <w:rPr>
              <w:rFonts w:asciiTheme="minorHAnsi" w:hAnsiTheme="minorHAnsi" w:cstheme="minorBidi"/>
              <w:sz w:val="22"/>
              <w:szCs w:val="22"/>
            </w:rPr>
          </w:pPr>
          <w:r>
            <w:t>2.3.1. Арифметические преобразования типов</w:t>
          </w:r>
          <w:r>
            <w:tab/>
          </w:r>
          <w:r>
            <w:fldChar w:fldCharType="begin"/>
          </w:r>
          <w:r>
            <w:instrText xml:space="preserve"> PAGEREF _Toc70269372 \h </w:instrText>
          </w:r>
          <w:r>
            <w:fldChar w:fldCharType="separate"/>
          </w:r>
          <w:r>
            <w:t>19</w:t>
          </w:r>
          <w:r>
            <w:fldChar w:fldCharType="end"/>
          </w:r>
        </w:p>
        <w:p w14:paraId="4B7A4063" w14:textId="74E6DFC1" w:rsidR="009235EC" w:rsidRDefault="009235EC">
          <w:pPr>
            <w:pStyle w:val="31"/>
            <w:rPr>
              <w:rFonts w:asciiTheme="minorHAnsi" w:hAnsiTheme="minorHAnsi" w:cstheme="minorBidi"/>
              <w:sz w:val="22"/>
              <w:szCs w:val="22"/>
            </w:rPr>
          </w:pPr>
          <w:r>
            <w:t>2.3.2. Преобразование указателей</w:t>
          </w:r>
          <w:r>
            <w:tab/>
          </w:r>
          <w:r>
            <w:fldChar w:fldCharType="begin"/>
          </w:r>
          <w:r>
            <w:instrText xml:space="preserve"> PAGEREF _Toc70269373 \h </w:instrText>
          </w:r>
          <w:r>
            <w:fldChar w:fldCharType="separate"/>
          </w:r>
          <w:r>
            <w:t>21</w:t>
          </w:r>
          <w:r>
            <w:fldChar w:fldCharType="end"/>
          </w:r>
        </w:p>
        <w:p w14:paraId="2C0503E3" w14:textId="02E75E90" w:rsidR="009235EC" w:rsidRDefault="009235EC">
          <w:pPr>
            <w:pStyle w:val="31"/>
            <w:rPr>
              <w:rFonts w:asciiTheme="minorHAnsi" w:hAnsiTheme="minorHAnsi" w:cstheme="minorBidi"/>
              <w:sz w:val="22"/>
              <w:szCs w:val="22"/>
            </w:rPr>
          </w:pPr>
          <w:r>
            <w:t>2.3.3. Преобразование чисел со знаком в числа без знака</w:t>
          </w:r>
          <w:r>
            <w:tab/>
          </w:r>
          <w:r>
            <w:fldChar w:fldCharType="begin"/>
          </w:r>
          <w:r>
            <w:instrText xml:space="preserve"> PAGEREF _Toc70269374 \h </w:instrText>
          </w:r>
          <w:r>
            <w:fldChar w:fldCharType="separate"/>
          </w:r>
          <w:r>
            <w:t>22</w:t>
          </w:r>
          <w:r>
            <w:fldChar w:fldCharType="end"/>
          </w:r>
        </w:p>
        <w:p w14:paraId="5772E0D9" w14:textId="095C5441" w:rsidR="009235EC" w:rsidRDefault="009235EC">
          <w:pPr>
            <w:pStyle w:val="31"/>
            <w:rPr>
              <w:rFonts w:asciiTheme="minorHAnsi" w:hAnsiTheme="minorHAnsi" w:cstheme="minorBidi"/>
              <w:sz w:val="22"/>
              <w:szCs w:val="22"/>
            </w:rPr>
          </w:pPr>
          <w:r>
            <w:t>2.3.4. Преобразование чисел без знака в числа со знаком</w:t>
          </w:r>
          <w:r>
            <w:tab/>
          </w:r>
          <w:r>
            <w:fldChar w:fldCharType="begin"/>
          </w:r>
          <w:r>
            <w:instrText xml:space="preserve"> PAGEREF _Toc70269375 \h </w:instrText>
          </w:r>
          <w:r>
            <w:fldChar w:fldCharType="separate"/>
          </w:r>
          <w:r>
            <w:t>22</w:t>
          </w:r>
          <w:r>
            <w:fldChar w:fldCharType="end"/>
          </w:r>
        </w:p>
        <w:p w14:paraId="6D28C650" w14:textId="5FDDA8EC" w:rsidR="009235EC" w:rsidRDefault="009235EC">
          <w:pPr>
            <w:pStyle w:val="31"/>
            <w:rPr>
              <w:rFonts w:asciiTheme="minorHAnsi" w:hAnsiTheme="minorHAnsi" w:cstheme="minorBidi"/>
              <w:sz w:val="22"/>
              <w:szCs w:val="22"/>
            </w:rPr>
          </w:pPr>
          <w:r>
            <w:t>2.3.5. Преобразование чисел с плавающей запятой</w:t>
          </w:r>
          <w:r>
            <w:tab/>
          </w:r>
          <w:r>
            <w:fldChar w:fldCharType="begin"/>
          </w:r>
          <w:r>
            <w:instrText xml:space="preserve"> PAGEREF _Toc70269376 \h </w:instrText>
          </w:r>
          <w:r>
            <w:fldChar w:fldCharType="separate"/>
          </w:r>
          <w:r>
            <w:t>22</w:t>
          </w:r>
          <w:r>
            <w:fldChar w:fldCharType="end"/>
          </w:r>
        </w:p>
        <w:p w14:paraId="504CD0F7" w14:textId="742F932C" w:rsidR="009235EC" w:rsidRDefault="009235EC">
          <w:pPr>
            <w:pStyle w:val="31"/>
            <w:rPr>
              <w:rFonts w:asciiTheme="minorHAnsi" w:hAnsiTheme="minorHAnsi" w:cstheme="minorBidi"/>
              <w:sz w:val="22"/>
              <w:szCs w:val="22"/>
            </w:rPr>
          </w:pPr>
          <w:r>
            <w:t>2.3.6. Преобразования между целочисленным типом и типом с плавающей запятой</w:t>
          </w:r>
          <w:r>
            <w:tab/>
          </w:r>
          <w:r>
            <w:fldChar w:fldCharType="begin"/>
          </w:r>
          <w:r>
            <w:instrText xml:space="preserve"> PAGEREF _Toc70269377 \h </w:instrText>
          </w:r>
          <w:r>
            <w:fldChar w:fldCharType="separate"/>
          </w:r>
          <w:r>
            <w:t>22</w:t>
          </w:r>
          <w:r>
            <w:fldChar w:fldCharType="end"/>
          </w:r>
        </w:p>
        <w:p w14:paraId="2DF96EC5" w14:textId="6AEF94E4" w:rsidR="009235EC" w:rsidRDefault="009235EC">
          <w:pPr>
            <w:pStyle w:val="26"/>
            <w:rPr>
              <w:rFonts w:asciiTheme="minorHAnsi" w:eastAsiaTheme="minorEastAsia" w:hAnsiTheme="minorHAnsi" w:cstheme="minorBidi"/>
              <w:noProof/>
              <w:sz w:val="22"/>
              <w:lang w:eastAsia="ru-RU"/>
            </w:rPr>
          </w:pPr>
          <w:r w:rsidRPr="009235EC">
            <w:rPr>
              <w:noProof/>
            </w:rPr>
            <w:t>2.4.</w:t>
          </w:r>
          <w:r>
            <w:rPr>
              <w:noProof/>
            </w:rPr>
            <w:t xml:space="preserve"> Язык ассемблера архитектуры </w:t>
          </w:r>
          <w:r w:rsidRPr="00FA52B6">
            <w:rPr>
              <w:noProof/>
              <w:lang w:val="en-US"/>
            </w:rPr>
            <w:t>X</w:t>
          </w:r>
          <w:r w:rsidRPr="009235EC">
            <w:rPr>
              <w:noProof/>
            </w:rPr>
            <w:t>86-64</w:t>
          </w:r>
          <w:r>
            <w:rPr>
              <w:noProof/>
            </w:rPr>
            <w:tab/>
          </w:r>
          <w:r>
            <w:rPr>
              <w:noProof/>
            </w:rPr>
            <w:fldChar w:fldCharType="begin"/>
          </w:r>
          <w:r>
            <w:rPr>
              <w:noProof/>
            </w:rPr>
            <w:instrText xml:space="preserve"> PAGEREF _Toc70269378 \h </w:instrText>
          </w:r>
          <w:r>
            <w:rPr>
              <w:noProof/>
            </w:rPr>
          </w:r>
          <w:r>
            <w:rPr>
              <w:noProof/>
            </w:rPr>
            <w:fldChar w:fldCharType="separate"/>
          </w:r>
          <w:r>
            <w:rPr>
              <w:noProof/>
            </w:rPr>
            <w:t>22</w:t>
          </w:r>
          <w:r>
            <w:rPr>
              <w:noProof/>
            </w:rPr>
            <w:fldChar w:fldCharType="end"/>
          </w:r>
        </w:p>
        <w:p w14:paraId="551B49A4" w14:textId="1259459C" w:rsidR="009235EC" w:rsidRDefault="009235EC">
          <w:pPr>
            <w:pStyle w:val="31"/>
            <w:rPr>
              <w:rFonts w:asciiTheme="minorHAnsi" w:hAnsiTheme="minorHAnsi" w:cstheme="minorBidi"/>
              <w:sz w:val="22"/>
              <w:szCs w:val="22"/>
            </w:rPr>
          </w:pPr>
          <w:r>
            <w:t>2.4.1. Размеры операндов команд</w:t>
          </w:r>
          <w:r>
            <w:tab/>
          </w:r>
          <w:r>
            <w:fldChar w:fldCharType="begin"/>
          </w:r>
          <w:r>
            <w:instrText xml:space="preserve"> PAGEREF _Toc70269379 \h </w:instrText>
          </w:r>
          <w:r>
            <w:fldChar w:fldCharType="separate"/>
          </w:r>
          <w:r>
            <w:t>23</w:t>
          </w:r>
          <w:r>
            <w:fldChar w:fldCharType="end"/>
          </w:r>
        </w:p>
        <w:p w14:paraId="12E4FCC3" w14:textId="16BC5AA7" w:rsidR="009235EC" w:rsidRDefault="009235EC">
          <w:pPr>
            <w:pStyle w:val="31"/>
            <w:rPr>
              <w:rFonts w:asciiTheme="minorHAnsi" w:hAnsiTheme="minorHAnsi" w:cstheme="minorBidi"/>
              <w:sz w:val="22"/>
              <w:szCs w:val="22"/>
            </w:rPr>
          </w:pPr>
          <w:r>
            <w:t>2.4.2. Команды общего назначения</w:t>
          </w:r>
          <w:r>
            <w:tab/>
          </w:r>
          <w:r>
            <w:fldChar w:fldCharType="begin"/>
          </w:r>
          <w:r>
            <w:instrText xml:space="preserve"> PAGEREF _Toc70269380 \h </w:instrText>
          </w:r>
          <w:r>
            <w:fldChar w:fldCharType="separate"/>
          </w:r>
          <w:r>
            <w:t>23</w:t>
          </w:r>
          <w:r>
            <w:fldChar w:fldCharType="end"/>
          </w:r>
        </w:p>
        <w:p w14:paraId="75C172B1" w14:textId="6B599290" w:rsidR="009235EC" w:rsidRDefault="009235EC">
          <w:pPr>
            <w:pStyle w:val="31"/>
            <w:rPr>
              <w:rFonts w:asciiTheme="minorHAnsi" w:hAnsiTheme="minorHAnsi" w:cstheme="minorBidi"/>
              <w:sz w:val="22"/>
              <w:szCs w:val="22"/>
            </w:rPr>
          </w:pPr>
          <w:r>
            <w:t>2.4.3. Команды блока MMX</w:t>
          </w:r>
          <w:r>
            <w:tab/>
          </w:r>
          <w:r>
            <w:fldChar w:fldCharType="begin"/>
          </w:r>
          <w:r>
            <w:instrText xml:space="preserve"> PAGEREF _Toc70269381 \h </w:instrText>
          </w:r>
          <w:r>
            <w:fldChar w:fldCharType="separate"/>
          </w:r>
          <w:r>
            <w:t>25</w:t>
          </w:r>
          <w:r>
            <w:fldChar w:fldCharType="end"/>
          </w:r>
        </w:p>
        <w:p w14:paraId="1959F6CD" w14:textId="63AC3388" w:rsidR="009235EC" w:rsidRDefault="009235EC">
          <w:pPr>
            <w:pStyle w:val="31"/>
            <w:rPr>
              <w:rFonts w:asciiTheme="minorHAnsi" w:hAnsiTheme="minorHAnsi" w:cstheme="minorBidi"/>
              <w:sz w:val="22"/>
              <w:szCs w:val="22"/>
            </w:rPr>
          </w:pPr>
          <w:r>
            <w:t>2.4.4. Команды блока XMM</w:t>
          </w:r>
          <w:r>
            <w:tab/>
          </w:r>
          <w:r>
            <w:fldChar w:fldCharType="begin"/>
          </w:r>
          <w:r>
            <w:instrText xml:space="preserve"> PAGEREF _Toc70269382 \h </w:instrText>
          </w:r>
          <w:r>
            <w:fldChar w:fldCharType="separate"/>
          </w:r>
          <w:r>
            <w:t>26</w:t>
          </w:r>
          <w:r>
            <w:fldChar w:fldCharType="end"/>
          </w:r>
        </w:p>
        <w:p w14:paraId="2B5DCBC0" w14:textId="6E486018" w:rsidR="009235EC" w:rsidRDefault="009235EC">
          <w:pPr>
            <w:pStyle w:val="26"/>
            <w:rPr>
              <w:rFonts w:asciiTheme="minorHAnsi" w:eastAsiaTheme="minorEastAsia" w:hAnsiTheme="minorHAnsi" w:cstheme="minorBidi"/>
              <w:noProof/>
              <w:sz w:val="22"/>
              <w:lang w:eastAsia="ru-RU"/>
            </w:rPr>
          </w:pPr>
          <w:r>
            <w:rPr>
              <w:noProof/>
            </w:rPr>
            <w:t>2.5. Маски выражений</w:t>
          </w:r>
          <w:r>
            <w:rPr>
              <w:noProof/>
            </w:rPr>
            <w:tab/>
          </w:r>
          <w:r>
            <w:rPr>
              <w:noProof/>
            </w:rPr>
            <w:fldChar w:fldCharType="begin"/>
          </w:r>
          <w:r>
            <w:rPr>
              <w:noProof/>
            </w:rPr>
            <w:instrText xml:space="preserve"> PAGEREF _Toc70269383 \h </w:instrText>
          </w:r>
          <w:r>
            <w:rPr>
              <w:noProof/>
            </w:rPr>
          </w:r>
          <w:r>
            <w:rPr>
              <w:noProof/>
            </w:rPr>
            <w:fldChar w:fldCharType="separate"/>
          </w:r>
          <w:r>
            <w:rPr>
              <w:noProof/>
            </w:rPr>
            <w:t>30</w:t>
          </w:r>
          <w:r>
            <w:rPr>
              <w:noProof/>
            </w:rPr>
            <w:fldChar w:fldCharType="end"/>
          </w:r>
        </w:p>
        <w:p w14:paraId="485E3DD8" w14:textId="11030CDE" w:rsidR="009235EC" w:rsidRDefault="009235EC">
          <w:pPr>
            <w:pStyle w:val="26"/>
            <w:rPr>
              <w:rFonts w:asciiTheme="minorHAnsi" w:eastAsiaTheme="minorEastAsia" w:hAnsiTheme="minorHAnsi" w:cstheme="minorBidi"/>
              <w:noProof/>
              <w:sz w:val="22"/>
              <w:lang w:eastAsia="ru-RU"/>
            </w:rPr>
          </w:pPr>
          <w:r>
            <w:rPr>
              <w:noProof/>
            </w:rPr>
            <w:t>2.6. Адресация элементов многомерных массивов</w:t>
          </w:r>
          <w:r>
            <w:rPr>
              <w:noProof/>
            </w:rPr>
            <w:tab/>
          </w:r>
          <w:r>
            <w:rPr>
              <w:noProof/>
            </w:rPr>
            <w:fldChar w:fldCharType="begin"/>
          </w:r>
          <w:r>
            <w:rPr>
              <w:noProof/>
            </w:rPr>
            <w:instrText xml:space="preserve"> PAGEREF _Toc70269384 \h </w:instrText>
          </w:r>
          <w:r>
            <w:rPr>
              <w:noProof/>
            </w:rPr>
          </w:r>
          <w:r>
            <w:rPr>
              <w:noProof/>
            </w:rPr>
            <w:fldChar w:fldCharType="separate"/>
          </w:r>
          <w:r>
            <w:rPr>
              <w:noProof/>
            </w:rPr>
            <w:t>31</w:t>
          </w:r>
          <w:r>
            <w:rPr>
              <w:noProof/>
            </w:rPr>
            <w:fldChar w:fldCharType="end"/>
          </w:r>
        </w:p>
        <w:p w14:paraId="6277710A" w14:textId="5C101276" w:rsidR="009235EC" w:rsidRDefault="009235EC">
          <w:pPr>
            <w:pStyle w:val="26"/>
            <w:rPr>
              <w:rFonts w:asciiTheme="minorHAnsi" w:eastAsiaTheme="minorEastAsia" w:hAnsiTheme="minorHAnsi" w:cstheme="minorBidi"/>
              <w:noProof/>
              <w:sz w:val="22"/>
              <w:lang w:eastAsia="ru-RU"/>
            </w:rPr>
          </w:pPr>
          <w:r>
            <w:rPr>
              <w:noProof/>
            </w:rPr>
            <w:t>2.7. Линеаризация графа потока управления</w:t>
          </w:r>
          <w:r>
            <w:rPr>
              <w:noProof/>
            </w:rPr>
            <w:tab/>
          </w:r>
          <w:r>
            <w:rPr>
              <w:noProof/>
            </w:rPr>
            <w:fldChar w:fldCharType="begin"/>
          </w:r>
          <w:r>
            <w:rPr>
              <w:noProof/>
            </w:rPr>
            <w:instrText xml:space="preserve"> PAGEREF _Toc70269385 \h </w:instrText>
          </w:r>
          <w:r>
            <w:rPr>
              <w:noProof/>
            </w:rPr>
          </w:r>
          <w:r>
            <w:rPr>
              <w:noProof/>
            </w:rPr>
            <w:fldChar w:fldCharType="separate"/>
          </w:r>
          <w:r>
            <w:rPr>
              <w:noProof/>
            </w:rPr>
            <w:t>32</w:t>
          </w:r>
          <w:r>
            <w:rPr>
              <w:noProof/>
            </w:rPr>
            <w:fldChar w:fldCharType="end"/>
          </w:r>
        </w:p>
        <w:p w14:paraId="1B388A37" w14:textId="30648B5F" w:rsidR="009235EC" w:rsidRDefault="009235EC">
          <w:pPr>
            <w:pStyle w:val="31"/>
            <w:rPr>
              <w:rFonts w:asciiTheme="minorHAnsi" w:hAnsiTheme="minorHAnsi" w:cstheme="minorBidi"/>
              <w:sz w:val="22"/>
              <w:szCs w:val="22"/>
            </w:rPr>
          </w:pPr>
          <w:r>
            <w:t xml:space="preserve">2.7.1. Условное выражение </w:t>
          </w:r>
          <w:r w:rsidRPr="00FA52B6">
            <w:rPr>
              <w:lang w:val="en-US"/>
            </w:rPr>
            <w:t>if</w:t>
          </w:r>
          <w:r>
            <w:tab/>
          </w:r>
          <w:r>
            <w:fldChar w:fldCharType="begin"/>
          </w:r>
          <w:r>
            <w:instrText xml:space="preserve"> PAGEREF _Toc70269386 \h </w:instrText>
          </w:r>
          <w:r>
            <w:fldChar w:fldCharType="separate"/>
          </w:r>
          <w:r>
            <w:t>32</w:t>
          </w:r>
          <w:r>
            <w:fldChar w:fldCharType="end"/>
          </w:r>
        </w:p>
        <w:p w14:paraId="631B23F0" w14:textId="3DF9A7CD" w:rsidR="009235EC" w:rsidRDefault="009235EC">
          <w:pPr>
            <w:pStyle w:val="31"/>
            <w:rPr>
              <w:rFonts w:asciiTheme="minorHAnsi" w:hAnsiTheme="minorHAnsi" w:cstheme="minorBidi"/>
              <w:sz w:val="22"/>
              <w:szCs w:val="22"/>
            </w:rPr>
          </w:pPr>
          <w:r>
            <w:t xml:space="preserve">2.7.2. Условное выражение </w:t>
          </w:r>
          <w:r w:rsidRPr="00FA52B6">
            <w:rPr>
              <w:lang w:val="en-US"/>
            </w:rPr>
            <w:t>if</w:t>
          </w:r>
          <w:r w:rsidRPr="009235EC">
            <w:t>-</w:t>
          </w:r>
          <w:r w:rsidRPr="00FA52B6">
            <w:rPr>
              <w:lang w:val="en-US"/>
            </w:rPr>
            <w:t>else</w:t>
          </w:r>
          <w:r>
            <w:tab/>
          </w:r>
          <w:r>
            <w:fldChar w:fldCharType="begin"/>
          </w:r>
          <w:r>
            <w:instrText xml:space="preserve"> PAGEREF _Toc70269387 \h </w:instrText>
          </w:r>
          <w:r>
            <w:fldChar w:fldCharType="separate"/>
          </w:r>
          <w:r>
            <w:t>32</w:t>
          </w:r>
          <w:r>
            <w:fldChar w:fldCharType="end"/>
          </w:r>
        </w:p>
        <w:p w14:paraId="233EA4BA" w14:textId="65A265F6" w:rsidR="009235EC" w:rsidRDefault="009235EC">
          <w:pPr>
            <w:pStyle w:val="31"/>
            <w:rPr>
              <w:rFonts w:asciiTheme="minorHAnsi" w:hAnsiTheme="minorHAnsi" w:cstheme="minorBidi"/>
              <w:sz w:val="22"/>
              <w:szCs w:val="22"/>
            </w:rPr>
          </w:pPr>
          <w:r w:rsidRPr="009235EC">
            <w:t>2.7.3.</w:t>
          </w:r>
          <w:r>
            <w:t xml:space="preserve"> Цикл</w:t>
          </w:r>
          <w:r w:rsidRPr="009235EC">
            <w:t xml:space="preserve"> </w:t>
          </w:r>
          <w:r w:rsidRPr="00FA52B6">
            <w:rPr>
              <w:lang w:val="en-US"/>
            </w:rPr>
            <w:t>while</w:t>
          </w:r>
          <w:r>
            <w:tab/>
          </w:r>
          <w:r>
            <w:fldChar w:fldCharType="begin"/>
          </w:r>
          <w:r>
            <w:instrText xml:space="preserve"> PAGEREF _Toc70269388 \h </w:instrText>
          </w:r>
          <w:r>
            <w:fldChar w:fldCharType="separate"/>
          </w:r>
          <w:r>
            <w:t>33</w:t>
          </w:r>
          <w:r>
            <w:fldChar w:fldCharType="end"/>
          </w:r>
        </w:p>
        <w:p w14:paraId="354234AF" w14:textId="42EBA526" w:rsidR="009235EC" w:rsidRDefault="009235EC">
          <w:pPr>
            <w:pStyle w:val="16"/>
            <w:rPr>
              <w:rFonts w:asciiTheme="minorHAnsi" w:eastAsiaTheme="minorEastAsia" w:hAnsiTheme="minorHAnsi" w:cstheme="minorBidi"/>
              <w:noProof/>
              <w:sz w:val="22"/>
              <w:lang w:eastAsia="ru-RU"/>
            </w:rPr>
          </w:pPr>
          <w:r>
            <w:rPr>
              <w:noProof/>
            </w:rPr>
            <w:lastRenderedPageBreak/>
            <w:t>Глава 3. Проектирование декомпилятора</w:t>
          </w:r>
          <w:r>
            <w:rPr>
              <w:noProof/>
            </w:rPr>
            <w:tab/>
          </w:r>
          <w:r>
            <w:rPr>
              <w:noProof/>
            </w:rPr>
            <w:fldChar w:fldCharType="begin"/>
          </w:r>
          <w:r>
            <w:rPr>
              <w:noProof/>
            </w:rPr>
            <w:instrText xml:space="preserve"> PAGEREF _Toc70269389 \h </w:instrText>
          </w:r>
          <w:r>
            <w:rPr>
              <w:noProof/>
            </w:rPr>
          </w:r>
          <w:r>
            <w:rPr>
              <w:noProof/>
            </w:rPr>
            <w:fldChar w:fldCharType="separate"/>
          </w:r>
          <w:r>
            <w:rPr>
              <w:noProof/>
            </w:rPr>
            <w:t>34</w:t>
          </w:r>
          <w:r>
            <w:rPr>
              <w:noProof/>
            </w:rPr>
            <w:fldChar w:fldCharType="end"/>
          </w:r>
        </w:p>
        <w:p w14:paraId="47EBF17E" w14:textId="2A5045F7" w:rsidR="009235EC" w:rsidRDefault="009235EC">
          <w:pPr>
            <w:pStyle w:val="26"/>
            <w:rPr>
              <w:rFonts w:asciiTheme="minorHAnsi" w:eastAsiaTheme="minorEastAsia" w:hAnsiTheme="minorHAnsi" w:cstheme="minorBidi"/>
              <w:noProof/>
              <w:sz w:val="22"/>
              <w:lang w:eastAsia="ru-RU"/>
            </w:rPr>
          </w:pPr>
          <w:r>
            <w:rPr>
              <w:noProof/>
            </w:rPr>
            <w:t>3.1. Этап анализа</w:t>
          </w:r>
          <w:r>
            <w:rPr>
              <w:noProof/>
            </w:rPr>
            <w:tab/>
          </w:r>
          <w:r>
            <w:rPr>
              <w:noProof/>
            </w:rPr>
            <w:fldChar w:fldCharType="begin"/>
          </w:r>
          <w:r>
            <w:rPr>
              <w:noProof/>
            </w:rPr>
            <w:instrText xml:space="preserve"> PAGEREF _Toc70269390 \h </w:instrText>
          </w:r>
          <w:r>
            <w:rPr>
              <w:noProof/>
            </w:rPr>
          </w:r>
          <w:r>
            <w:rPr>
              <w:noProof/>
            </w:rPr>
            <w:fldChar w:fldCharType="separate"/>
          </w:r>
          <w:r>
            <w:rPr>
              <w:noProof/>
            </w:rPr>
            <w:t>34</w:t>
          </w:r>
          <w:r>
            <w:rPr>
              <w:noProof/>
            </w:rPr>
            <w:fldChar w:fldCharType="end"/>
          </w:r>
        </w:p>
        <w:p w14:paraId="419C5966" w14:textId="430B4F2D" w:rsidR="009235EC" w:rsidRDefault="009235EC">
          <w:pPr>
            <w:pStyle w:val="31"/>
            <w:rPr>
              <w:rFonts w:asciiTheme="minorHAnsi" w:hAnsiTheme="minorHAnsi" w:cstheme="minorBidi"/>
              <w:sz w:val="22"/>
              <w:szCs w:val="22"/>
            </w:rPr>
          </w:pPr>
          <w:r>
            <w:t>3.1.1. Диаграмма прецедентов</w:t>
          </w:r>
          <w:r>
            <w:tab/>
          </w:r>
          <w:r>
            <w:fldChar w:fldCharType="begin"/>
          </w:r>
          <w:r>
            <w:instrText xml:space="preserve"> PAGEREF _Toc70269391 \h </w:instrText>
          </w:r>
          <w:r>
            <w:fldChar w:fldCharType="separate"/>
          </w:r>
          <w:r>
            <w:t>34</w:t>
          </w:r>
          <w:r>
            <w:fldChar w:fldCharType="end"/>
          </w:r>
        </w:p>
        <w:p w14:paraId="261E63BD" w14:textId="393616F6" w:rsidR="009235EC" w:rsidRDefault="009235EC">
          <w:pPr>
            <w:pStyle w:val="31"/>
            <w:rPr>
              <w:rFonts w:asciiTheme="minorHAnsi" w:hAnsiTheme="minorHAnsi" w:cstheme="minorBidi"/>
              <w:sz w:val="22"/>
              <w:szCs w:val="22"/>
            </w:rPr>
          </w:pPr>
          <w:r>
            <w:t>3.1.2. Диаграмма активностей</w:t>
          </w:r>
          <w:r>
            <w:tab/>
          </w:r>
          <w:r>
            <w:fldChar w:fldCharType="begin"/>
          </w:r>
          <w:r>
            <w:instrText xml:space="preserve"> PAGEREF _Toc70269392 \h </w:instrText>
          </w:r>
          <w:r>
            <w:fldChar w:fldCharType="separate"/>
          </w:r>
          <w:r>
            <w:t>35</w:t>
          </w:r>
          <w:r>
            <w:fldChar w:fldCharType="end"/>
          </w:r>
        </w:p>
        <w:p w14:paraId="76E520A6" w14:textId="5C0E9E64" w:rsidR="009235EC" w:rsidRDefault="009235EC">
          <w:pPr>
            <w:pStyle w:val="26"/>
            <w:rPr>
              <w:rFonts w:asciiTheme="minorHAnsi" w:eastAsiaTheme="minorEastAsia" w:hAnsiTheme="minorHAnsi" w:cstheme="minorBidi"/>
              <w:noProof/>
              <w:sz w:val="22"/>
              <w:lang w:eastAsia="ru-RU"/>
            </w:rPr>
          </w:pPr>
          <w:r>
            <w:rPr>
              <w:noProof/>
            </w:rPr>
            <w:t>3.2. Этап проектирования</w:t>
          </w:r>
          <w:r>
            <w:rPr>
              <w:noProof/>
            </w:rPr>
            <w:tab/>
          </w:r>
          <w:r>
            <w:rPr>
              <w:noProof/>
            </w:rPr>
            <w:fldChar w:fldCharType="begin"/>
          </w:r>
          <w:r>
            <w:rPr>
              <w:noProof/>
            </w:rPr>
            <w:instrText xml:space="preserve"> PAGEREF _Toc70269393 \h </w:instrText>
          </w:r>
          <w:r>
            <w:rPr>
              <w:noProof/>
            </w:rPr>
          </w:r>
          <w:r>
            <w:rPr>
              <w:noProof/>
            </w:rPr>
            <w:fldChar w:fldCharType="separate"/>
          </w:r>
          <w:r>
            <w:rPr>
              <w:noProof/>
            </w:rPr>
            <w:t>36</w:t>
          </w:r>
          <w:r>
            <w:rPr>
              <w:noProof/>
            </w:rPr>
            <w:fldChar w:fldCharType="end"/>
          </w:r>
        </w:p>
        <w:p w14:paraId="4F227C16" w14:textId="38898620" w:rsidR="009235EC" w:rsidRDefault="009235EC">
          <w:pPr>
            <w:pStyle w:val="31"/>
            <w:rPr>
              <w:rFonts w:asciiTheme="minorHAnsi" w:hAnsiTheme="minorHAnsi" w:cstheme="minorBidi"/>
              <w:sz w:val="22"/>
              <w:szCs w:val="22"/>
            </w:rPr>
          </w:pPr>
          <w:r>
            <w:t>3.2.1. Создание классов</w:t>
          </w:r>
          <w:r>
            <w:tab/>
          </w:r>
          <w:r>
            <w:fldChar w:fldCharType="begin"/>
          </w:r>
          <w:r>
            <w:instrText xml:space="preserve"> PAGEREF _Toc70269394 \h </w:instrText>
          </w:r>
          <w:r>
            <w:fldChar w:fldCharType="separate"/>
          </w:r>
          <w:r>
            <w:t>36</w:t>
          </w:r>
          <w:r>
            <w:fldChar w:fldCharType="end"/>
          </w:r>
        </w:p>
        <w:p w14:paraId="78FF3487" w14:textId="7230F9AC" w:rsidR="009235EC" w:rsidRDefault="009235EC">
          <w:pPr>
            <w:pStyle w:val="31"/>
            <w:rPr>
              <w:rFonts w:asciiTheme="minorHAnsi" w:hAnsiTheme="minorHAnsi" w:cstheme="minorBidi"/>
              <w:sz w:val="22"/>
              <w:szCs w:val="22"/>
            </w:rPr>
          </w:pPr>
          <w:r>
            <w:t>3.2.2. Диаграммы классов</w:t>
          </w:r>
          <w:r>
            <w:tab/>
          </w:r>
          <w:r>
            <w:fldChar w:fldCharType="begin"/>
          </w:r>
          <w:r>
            <w:instrText xml:space="preserve"> PAGEREF _Toc70269395 \h </w:instrText>
          </w:r>
          <w:r>
            <w:fldChar w:fldCharType="separate"/>
          </w:r>
          <w:r>
            <w:t>38</w:t>
          </w:r>
          <w:r>
            <w:fldChar w:fldCharType="end"/>
          </w:r>
        </w:p>
        <w:p w14:paraId="718F0564" w14:textId="420245A4" w:rsidR="009235EC" w:rsidRDefault="009235EC">
          <w:pPr>
            <w:pStyle w:val="26"/>
            <w:rPr>
              <w:rFonts w:asciiTheme="minorHAnsi" w:eastAsiaTheme="minorEastAsia" w:hAnsiTheme="minorHAnsi" w:cstheme="minorBidi"/>
              <w:noProof/>
              <w:sz w:val="22"/>
              <w:lang w:eastAsia="ru-RU"/>
            </w:rPr>
          </w:pPr>
          <w:r>
            <w:rPr>
              <w:noProof/>
            </w:rPr>
            <w:t>3.3. Этап реализации</w:t>
          </w:r>
          <w:r>
            <w:rPr>
              <w:noProof/>
            </w:rPr>
            <w:tab/>
          </w:r>
          <w:r>
            <w:rPr>
              <w:noProof/>
            </w:rPr>
            <w:fldChar w:fldCharType="begin"/>
          </w:r>
          <w:r>
            <w:rPr>
              <w:noProof/>
            </w:rPr>
            <w:instrText xml:space="preserve"> PAGEREF _Toc70269396 \h </w:instrText>
          </w:r>
          <w:r>
            <w:rPr>
              <w:noProof/>
            </w:rPr>
          </w:r>
          <w:r>
            <w:rPr>
              <w:noProof/>
            </w:rPr>
            <w:fldChar w:fldCharType="separate"/>
          </w:r>
          <w:r>
            <w:rPr>
              <w:noProof/>
            </w:rPr>
            <w:t>40</w:t>
          </w:r>
          <w:r>
            <w:rPr>
              <w:noProof/>
            </w:rPr>
            <w:fldChar w:fldCharType="end"/>
          </w:r>
        </w:p>
        <w:p w14:paraId="16CED254" w14:textId="06AC8399" w:rsidR="009235EC" w:rsidRDefault="009235EC">
          <w:pPr>
            <w:pStyle w:val="31"/>
            <w:rPr>
              <w:rFonts w:asciiTheme="minorHAnsi" w:hAnsiTheme="minorHAnsi" w:cstheme="minorBidi"/>
              <w:sz w:val="22"/>
              <w:szCs w:val="22"/>
            </w:rPr>
          </w:pPr>
          <w:r>
            <w:t>3.3.1. Использование сторонних библиотек</w:t>
          </w:r>
          <w:r>
            <w:tab/>
          </w:r>
          <w:r>
            <w:fldChar w:fldCharType="begin"/>
          </w:r>
          <w:r>
            <w:instrText xml:space="preserve"> PAGEREF _Toc70269397 \h </w:instrText>
          </w:r>
          <w:r>
            <w:fldChar w:fldCharType="separate"/>
          </w:r>
          <w:r>
            <w:t>40</w:t>
          </w:r>
          <w:r>
            <w:fldChar w:fldCharType="end"/>
          </w:r>
        </w:p>
        <w:p w14:paraId="1767A3E1" w14:textId="1F975544" w:rsidR="009235EC" w:rsidRDefault="009235EC">
          <w:pPr>
            <w:pStyle w:val="31"/>
            <w:rPr>
              <w:rFonts w:asciiTheme="minorHAnsi" w:hAnsiTheme="minorHAnsi" w:cstheme="minorBidi"/>
              <w:sz w:val="22"/>
              <w:szCs w:val="22"/>
            </w:rPr>
          </w:pPr>
          <w:r>
            <w:t>3.3.2. Диаграмма компонентов</w:t>
          </w:r>
          <w:r>
            <w:tab/>
          </w:r>
          <w:r>
            <w:fldChar w:fldCharType="begin"/>
          </w:r>
          <w:r>
            <w:instrText xml:space="preserve"> PAGEREF _Toc70269398 \h </w:instrText>
          </w:r>
          <w:r>
            <w:fldChar w:fldCharType="separate"/>
          </w:r>
          <w:r>
            <w:t>41</w:t>
          </w:r>
          <w:r>
            <w:fldChar w:fldCharType="end"/>
          </w:r>
        </w:p>
        <w:p w14:paraId="7E06AD86" w14:textId="708EB50B" w:rsidR="009235EC" w:rsidRDefault="009235EC">
          <w:pPr>
            <w:pStyle w:val="26"/>
            <w:rPr>
              <w:rFonts w:asciiTheme="minorHAnsi" w:eastAsiaTheme="minorEastAsia" w:hAnsiTheme="minorHAnsi" w:cstheme="minorBidi"/>
              <w:noProof/>
              <w:sz w:val="22"/>
              <w:lang w:eastAsia="ru-RU"/>
            </w:rPr>
          </w:pPr>
          <w:r>
            <w:rPr>
              <w:noProof/>
            </w:rPr>
            <w:t>3.4. Реализация основных алгоритмов</w:t>
          </w:r>
          <w:r>
            <w:rPr>
              <w:noProof/>
            </w:rPr>
            <w:tab/>
          </w:r>
          <w:r>
            <w:rPr>
              <w:noProof/>
            </w:rPr>
            <w:fldChar w:fldCharType="begin"/>
          </w:r>
          <w:r>
            <w:rPr>
              <w:noProof/>
            </w:rPr>
            <w:instrText xml:space="preserve"> PAGEREF _Toc70269399 \h </w:instrText>
          </w:r>
          <w:r>
            <w:rPr>
              <w:noProof/>
            </w:rPr>
          </w:r>
          <w:r>
            <w:rPr>
              <w:noProof/>
            </w:rPr>
            <w:fldChar w:fldCharType="separate"/>
          </w:r>
          <w:r>
            <w:rPr>
              <w:noProof/>
            </w:rPr>
            <w:t>41</w:t>
          </w:r>
          <w:r>
            <w:rPr>
              <w:noProof/>
            </w:rPr>
            <w:fldChar w:fldCharType="end"/>
          </w:r>
        </w:p>
        <w:p w14:paraId="613BF61F" w14:textId="0640AE20" w:rsidR="009235EC" w:rsidRDefault="009235EC">
          <w:pPr>
            <w:pStyle w:val="31"/>
            <w:rPr>
              <w:rFonts w:asciiTheme="minorHAnsi" w:hAnsiTheme="minorHAnsi" w:cstheme="minorBidi"/>
              <w:sz w:val="22"/>
              <w:szCs w:val="22"/>
            </w:rPr>
          </w:pPr>
          <w:r>
            <w:t>3.4.1. Алгоритм построения графа потока управления</w:t>
          </w:r>
          <w:r>
            <w:tab/>
          </w:r>
          <w:r>
            <w:fldChar w:fldCharType="begin"/>
          </w:r>
          <w:r>
            <w:instrText xml:space="preserve"> PAGEREF _Toc70269400 \h </w:instrText>
          </w:r>
          <w:r>
            <w:fldChar w:fldCharType="separate"/>
          </w:r>
          <w:r>
            <w:t>41</w:t>
          </w:r>
          <w:r>
            <w:fldChar w:fldCharType="end"/>
          </w:r>
        </w:p>
        <w:p w14:paraId="545DFA9F" w14:textId="733E133F" w:rsidR="009235EC" w:rsidRDefault="009235EC">
          <w:pPr>
            <w:pStyle w:val="31"/>
            <w:rPr>
              <w:rFonts w:asciiTheme="minorHAnsi" w:hAnsiTheme="minorHAnsi" w:cstheme="minorBidi"/>
              <w:sz w:val="22"/>
              <w:szCs w:val="22"/>
            </w:rPr>
          </w:pPr>
          <w:r>
            <w:t>3.4.2. Итерационный алгоритм вычисления типов выражений</w:t>
          </w:r>
          <w:r>
            <w:tab/>
          </w:r>
          <w:r>
            <w:fldChar w:fldCharType="begin"/>
          </w:r>
          <w:r>
            <w:instrText xml:space="preserve"> PAGEREF _Toc70269401 \h </w:instrText>
          </w:r>
          <w:r>
            <w:fldChar w:fldCharType="separate"/>
          </w:r>
          <w:r>
            <w:t>42</w:t>
          </w:r>
          <w:r>
            <w:fldChar w:fldCharType="end"/>
          </w:r>
        </w:p>
        <w:p w14:paraId="34648D2A" w14:textId="72D52BE3" w:rsidR="009235EC" w:rsidRDefault="009235EC">
          <w:pPr>
            <w:pStyle w:val="31"/>
            <w:rPr>
              <w:rFonts w:asciiTheme="minorHAnsi" w:hAnsiTheme="minorHAnsi" w:cstheme="minorBidi"/>
              <w:sz w:val="22"/>
              <w:szCs w:val="22"/>
            </w:rPr>
          </w:pPr>
          <w:r>
            <w:t>3.4.3. Алгоритм оптимизации выражений, связанных с памятью</w:t>
          </w:r>
          <w:r>
            <w:tab/>
          </w:r>
          <w:r>
            <w:fldChar w:fldCharType="begin"/>
          </w:r>
          <w:r>
            <w:instrText xml:space="preserve"> PAGEREF _Toc70269402 \h </w:instrText>
          </w:r>
          <w:r>
            <w:fldChar w:fldCharType="separate"/>
          </w:r>
          <w:r>
            <w:t>43</w:t>
          </w:r>
          <w:r>
            <w:fldChar w:fldCharType="end"/>
          </w:r>
        </w:p>
        <w:p w14:paraId="10885136" w14:textId="798A15D3" w:rsidR="009235EC" w:rsidRDefault="009235EC">
          <w:pPr>
            <w:pStyle w:val="16"/>
            <w:rPr>
              <w:rFonts w:asciiTheme="minorHAnsi" w:eastAsiaTheme="minorEastAsia" w:hAnsiTheme="minorHAnsi" w:cstheme="minorBidi"/>
              <w:noProof/>
              <w:sz w:val="22"/>
              <w:lang w:eastAsia="ru-RU"/>
            </w:rPr>
          </w:pPr>
          <w:r>
            <w:rPr>
              <w:noProof/>
            </w:rPr>
            <w:t>Глава 4. Тестирование и сравнение</w:t>
          </w:r>
          <w:r>
            <w:rPr>
              <w:noProof/>
            </w:rPr>
            <w:tab/>
          </w:r>
          <w:r>
            <w:rPr>
              <w:noProof/>
            </w:rPr>
            <w:fldChar w:fldCharType="begin"/>
          </w:r>
          <w:r>
            <w:rPr>
              <w:noProof/>
            </w:rPr>
            <w:instrText xml:space="preserve"> PAGEREF _Toc70269403 \h </w:instrText>
          </w:r>
          <w:r>
            <w:rPr>
              <w:noProof/>
            </w:rPr>
          </w:r>
          <w:r>
            <w:rPr>
              <w:noProof/>
            </w:rPr>
            <w:fldChar w:fldCharType="separate"/>
          </w:r>
          <w:r>
            <w:rPr>
              <w:noProof/>
            </w:rPr>
            <w:t>45</w:t>
          </w:r>
          <w:r>
            <w:rPr>
              <w:noProof/>
            </w:rPr>
            <w:fldChar w:fldCharType="end"/>
          </w:r>
        </w:p>
        <w:p w14:paraId="58A04CFF" w14:textId="514A0D1C" w:rsidR="009235EC" w:rsidRDefault="009235EC">
          <w:pPr>
            <w:pStyle w:val="26"/>
            <w:rPr>
              <w:rFonts w:asciiTheme="minorHAnsi" w:eastAsiaTheme="minorEastAsia" w:hAnsiTheme="minorHAnsi" w:cstheme="minorBidi"/>
              <w:noProof/>
              <w:sz w:val="22"/>
              <w:lang w:eastAsia="ru-RU"/>
            </w:rPr>
          </w:pPr>
          <w:r>
            <w:rPr>
              <w:noProof/>
            </w:rPr>
            <w:t>4.1. Тестрование декомпилятора</w:t>
          </w:r>
          <w:r>
            <w:rPr>
              <w:noProof/>
            </w:rPr>
            <w:tab/>
          </w:r>
          <w:r>
            <w:rPr>
              <w:noProof/>
            </w:rPr>
            <w:fldChar w:fldCharType="begin"/>
          </w:r>
          <w:r>
            <w:rPr>
              <w:noProof/>
            </w:rPr>
            <w:instrText xml:space="preserve"> PAGEREF _Toc70269404 \h </w:instrText>
          </w:r>
          <w:r>
            <w:rPr>
              <w:noProof/>
            </w:rPr>
          </w:r>
          <w:r>
            <w:rPr>
              <w:noProof/>
            </w:rPr>
            <w:fldChar w:fldCharType="separate"/>
          </w:r>
          <w:r>
            <w:rPr>
              <w:noProof/>
            </w:rPr>
            <w:t>45</w:t>
          </w:r>
          <w:r>
            <w:rPr>
              <w:noProof/>
            </w:rPr>
            <w:fldChar w:fldCharType="end"/>
          </w:r>
        </w:p>
        <w:p w14:paraId="18B6BE50" w14:textId="79FC46F4" w:rsidR="009235EC" w:rsidRDefault="009235EC">
          <w:pPr>
            <w:pStyle w:val="26"/>
            <w:rPr>
              <w:rFonts w:asciiTheme="minorHAnsi" w:eastAsiaTheme="minorEastAsia" w:hAnsiTheme="minorHAnsi" w:cstheme="minorBidi"/>
              <w:noProof/>
              <w:sz w:val="22"/>
              <w:lang w:eastAsia="ru-RU"/>
            </w:rPr>
          </w:pPr>
          <w:r w:rsidRPr="009235EC">
            <w:rPr>
              <w:noProof/>
            </w:rPr>
            <w:t>4.2.</w:t>
          </w:r>
          <w:r>
            <w:rPr>
              <w:noProof/>
            </w:rPr>
            <w:t xml:space="preserve"> Сравнение с </w:t>
          </w:r>
          <w:r w:rsidRPr="00FA52B6">
            <w:rPr>
              <w:noProof/>
              <w:lang w:val="en-US"/>
            </w:rPr>
            <w:t>Ghidra</w:t>
          </w:r>
          <w:r w:rsidRPr="009235EC">
            <w:rPr>
              <w:noProof/>
            </w:rPr>
            <w:t xml:space="preserve"> </w:t>
          </w:r>
          <w:r w:rsidRPr="00FA52B6">
            <w:rPr>
              <w:noProof/>
              <w:lang w:val="en-US"/>
            </w:rPr>
            <w:t>Decompiler</w:t>
          </w:r>
          <w:r>
            <w:rPr>
              <w:noProof/>
            </w:rPr>
            <w:tab/>
          </w:r>
          <w:r>
            <w:rPr>
              <w:noProof/>
            </w:rPr>
            <w:fldChar w:fldCharType="begin"/>
          </w:r>
          <w:r>
            <w:rPr>
              <w:noProof/>
            </w:rPr>
            <w:instrText xml:space="preserve"> PAGEREF _Toc70269405 \h </w:instrText>
          </w:r>
          <w:r>
            <w:rPr>
              <w:noProof/>
            </w:rPr>
          </w:r>
          <w:r>
            <w:rPr>
              <w:noProof/>
            </w:rPr>
            <w:fldChar w:fldCharType="separate"/>
          </w:r>
          <w:r>
            <w:rPr>
              <w:noProof/>
            </w:rPr>
            <w:t>45</w:t>
          </w:r>
          <w:r>
            <w:rPr>
              <w:noProof/>
            </w:rPr>
            <w:fldChar w:fldCharType="end"/>
          </w:r>
        </w:p>
        <w:p w14:paraId="35AFB737" w14:textId="027F51C2" w:rsidR="009235EC" w:rsidRDefault="009235EC">
          <w:pPr>
            <w:pStyle w:val="31"/>
            <w:rPr>
              <w:rFonts w:asciiTheme="minorHAnsi" w:hAnsiTheme="minorHAnsi" w:cstheme="minorBidi"/>
              <w:sz w:val="22"/>
              <w:szCs w:val="22"/>
            </w:rPr>
          </w:pPr>
          <w:r>
            <w:t>4.2.1. Векторные и математические операции</w:t>
          </w:r>
          <w:r>
            <w:tab/>
          </w:r>
          <w:r>
            <w:fldChar w:fldCharType="begin"/>
          </w:r>
          <w:r>
            <w:instrText xml:space="preserve"> PAGEREF _Toc70269406 \h </w:instrText>
          </w:r>
          <w:r>
            <w:fldChar w:fldCharType="separate"/>
          </w:r>
          <w:r>
            <w:t>45</w:t>
          </w:r>
          <w:r>
            <w:fldChar w:fldCharType="end"/>
          </w:r>
        </w:p>
        <w:p w14:paraId="31147CA4" w14:textId="05A2402D" w:rsidR="009235EC" w:rsidRDefault="009235EC">
          <w:pPr>
            <w:pStyle w:val="31"/>
            <w:rPr>
              <w:rFonts w:asciiTheme="minorHAnsi" w:hAnsiTheme="minorHAnsi" w:cstheme="minorBidi"/>
              <w:sz w:val="22"/>
              <w:szCs w:val="22"/>
            </w:rPr>
          </w:pPr>
          <w:r>
            <w:t>4.2.2. Интенсивная работа со стеком</w:t>
          </w:r>
          <w:r>
            <w:tab/>
          </w:r>
          <w:r>
            <w:fldChar w:fldCharType="begin"/>
          </w:r>
          <w:r>
            <w:instrText xml:space="preserve"> PAGEREF _Toc70269407 \h </w:instrText>
          </w:r>
          <w:r>
            <w:fldChar w:fldCharType="separate"/>
          </w:r>
          <w:r>
            <w:t>47</w:t>
          </w:r>
          <w:r>
            <w:fldChar w:fldCharType="end"/>
          </w:r>
        </w:p>
        <w:p w14:paraId="79FE7A3D" w14:textId="32DCE251" w:rsidR="009235EC" w:rsidRDefault="009235EC">
          <w:pPr>
            <w:pStyle w:val="16"/>
            <w:rPr>
              <w:rFonts w:asciiTheme="minorHAnsi" w:eastAsiaTheme="minorEastAsia" w:hAnsiTheme="minorHAnsi" w:cstheme="minorBidi"/>
              <w:noProof/>
              <w:sz w:val="22"/>
              <w:lang w:eastAsia="ru-RU"/>
            </w:rPr>
          </w:pPr>
          <w:r>
            <w:rPr>
              <w:noProof/>
            </w:rPr>
            <w:t>Заключение</w:t>
          </w:r>
          <w:r>
            <w:rPr>
              <w:noProof/>
            </w:rPr>
            <w:tab/>
          </w:r>
          <w:r>
            <w:rPr>
              <w:noProof/>
            </w:rPr>
            <w:fldChar w:fldCharType="begin"/>
          </w:r>
          <w:r>
            <w:rPr>
              <w:noProof/>
            </w:rPr>
            <w:instrText xml:space="preserve"> PAGEREF _Toc70269408 \h </w:instrText>
          </w:r>
          <w:r>
            <w:rPr>
              <w:noProof/>
            </w:rPr>
          </w:r>
          <w:r>
            <w:rPr>
              <w:noProof/>
            </w:rPr>
            <w:fldChar w:fldCharType="separate"/>
          </w:r>
          <w:r>
            <w:rPr>
              <w:noProof/>
            </w:rPr>
            <w:t>48</w:t>
          </w:r>
          <w:r>
            <w:rPr>
              <w:noProof/>
            </w:rPr>
            <w:fldChar w:fldCharType="end"/>
          </w:r>
        </w:p>
        <w:p w14:paraId="32A46E1F" w14:textId="71BF271B" w:rsidR="009235EC" w:rsidRDefault="009235EC">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269409 \h </w:instrText>
          </w:r>
          <w:r>
            <w:rPr>
              <w:noProof/>
            </w:rPr>
          </w:r>
          <w:r>
            <w:rPr>
              <w:noProof/>
            </w:rPr>
            <w:fldChar w:fldCharType="separate"/>
          </w:r>
          <w:r>
            <w:rPr>
              <w:noProof/>
            </w:rPr>
            <w:t>49</w:t>
          </w:r>
          <w:r>
            <w:rPr>
              <w:noProof/>
            </w:rPr>
            <w:fldChar w:fldCharType="end"/>
          </w:r>
        </w:p>
        <w:p w14:paraId="69216DC1" w14:textId="26BA8159" w:rsidR="009235EC" w:rsidRDefault="009235EC">
          <w:pPr>
            <w:pStyle w:val="16"/>
            <w:tabs>
              <w:tab w:val="left" w:pos="1943"/>
            </w:tabs>
            <w:rPr>
              <w:rFonts w:asciiTheme="minorHAnsi" w:eastAsiaTheme="minorEastAsia" w:hAnsiTheme="minorHAnsi" w:cstheme="minorBidi"/>
              <w:noProof/>
              <w:sz w:val="22"/>
              <w:lang w:eastAsia="ru-RU"/>
            </w:rPr>
          </w:pPr>
          <w:r w:rsidRPr="00FA52B6">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269410 \h </w:instrText>
          </w:r>
          <w:r>
            <w:rPr>
              <w:noProof/>
            </w:rPr>
          </w:r>
          <w:r>
            <w:rPr>
              <w:noProof/>
            </w:rPr>
            <w:fldChar w:fldCharType="separate"/>
          </w:r>
          <w:r>
            <w:rPr>
              <w:noProof/>
            </w:rPr>
            <w:t>55</w:t>
          </w:r>
          <w:r>
            <w:rPr>
              <w:noProof/>
            </w:rPr>
            <w:fldChar w:fldCharType="end"/>
          </w:r>
        </w:p>
        <w:p w14:paraId="427C84CB" w14:textId="42CB7C69" w:rsidR="009235EC" w:rsidRDefault="009235EC">
          <w:pPr>
            <w:pStyle w:val="26"/>
            <w:rPr>
              <w:rFonts w:asciiTheme="minorHAnsi" w:eastAsiaTheme="minorEastAsia" w:hAnsiTheme="minorHAnsi" w:cstheme="minorBidi"/>
              <w:noProof/>
              <w:sz w:val="22"/>
              <w:lang w:eastAsia="ru-RU"/>
            </w:rPr>
          </w:pPr>
          <w:r w:rsidRPr="00FA52B6">
            <w:rPr>
              <w:noProof/>
              <w:lang w:val="en-US"/>
            </w:rPr>
            <w:t>A</w:t>
          </w:r>
          <w:r>
            <w:rPr>
              <w:noProof/>
            </w:rPr>
            <w:t xml:space="preserve">.1. Методология функционального моделирования </w:t>
          </w:r>
          <w:r w:rsidRPr="00FA52B6">
            <w:rPr>
              <w:i/>
              <w:iCs/>
              <w:noProof/>
              <w:lang w:val="en-US"/>
            </w:rPr>
            <w:t>SADT</w:t>
          </w:r>
          <w:r>
            <w:rPr>
              <w:noProof/>
            </w:rPr>
            <w:tab/>
          </w:r>
          <w:r>
            <w:rPr>
              <w:noProof/>
            </w:rPr>
            <w:fldChar w:fldCharType="begin"/>
          </w:r>
          <w:r>
            <w:rPr>
              <w:noProof/>
            </w:rPr>
            <w:instrText xml:space="preserve"> PAGEREF _Toc70269411 \h </w:instrText>
          </w:r>
          <w:r>
            <w:rPr>
              <w:noProof/>
            </w:rPr>
          </w:r>
          <w:r>
            <w:rPr>
              <w:noProof/>
            </w:rPr>
            <w:fldChar w:fldCharType="separate"/>
          </w:r>
          <w:r>
            <w:rPr>
              <w:noProof/>
            </w:rPr>
            <w:t>55</w:t>
          </w:r>
          <w:r>
            <w:rPr>
              <w:noProof/>
            </w:rPr>
            <w:fldChar w:fldCharType="end"/>
          </w:r>
        </w:p>
        <w:p w14:paraId="3DFF2701" w14:textId="09A68EB2" w:rsidR="009235EC" w:rsidRDefault="009235EC">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FA52B6">
            <w:rPr>
              <w:i/>
              <w:iCs/>
              <w:noProof/>
              <w:lang w:val="en-US"/>
            </w:rPr>
            <w:t>DFD</w:t>
          </w:r>
          <w:r>
            <w:rPr>
              <w:noProof/>
            </w:rPr>
            <w:tab/>
          </w:r>
          <w:r>
            <w:rPr>
              <w:noProof/>
            </w:rPr>
            <w:fldChar w:fldCharType="begin"/>
          </w:r>
          <w:r>
            <w:rPr>
              <w:noProof/>
            </w:rPr>
            <w:instrText xml:space="preserve"> PAGEREF _Toc70269412 \h </w:instrText>
          </w:r>
          <w:r>
            <w:rPr>
              <w:noProof/>
            </w:rPr>
          </w:r>
          <w:r>
            <w:rPr>
              <w:noProof/>
            </w:rPr>
            <w:fldChar w:fldCharType="separate"/>
          </w:r>
          <w:r>
            <w:rPr>
              <w:noProof/>
            </w:rPr>
            <w:t>56</w:t>
          </w:r>
          <w:r>
            <w:rPr>
              <w:noProof/>
            </w:rPr>
            <w:fldChar w:fldCharType="end"/>
          </w:r>
        </w:p>
        <w:p w14:paraId="0088213E" w14:textId="393760DA" w:rsidR="009235EC" w:rsidRDefault="009235EC">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FA52B6">
            <w:rPr>
              <w:i/>
              <w:iCs/>
              <w:noProof/>
              <w:lang w:val="en-US"/>
            </w:rPr>
            <w:t>ERD</w:t>
          </w:r>
          <w:r>
            <w:rPr>
              <w:noProof/>
            </w:rPr>
            <w:tab/>
          </w:r>
          <w:r>
            <w:rPr>
              <w:noProof/>
            </w:rPr>
            <w:fldChar w:fldCharType="begin"/>
          </w:r>
          <w:r>
            <w:rPr>
              <w:noProof/>
            </w:rPr>
            <w:instrText xml:space="preserve"> PAGEREF _Toc70269413 \h </w:instrText>
          </w:r>
          <w:r>
            <w:rPr>
              <w:noProof/>
            </w:rPr>
          </w:r>
          <w:r>
            <w:rPr>
              <w:noProof/>
            </w:rPr>
            <w:fldChar w:fldCharType="separate"/>
          </w:r>
          <w:r>
            <w:rPr>
              <w:noProof/>
            </w:rPr>
            <w:t>59</w:t>
          </w:r>
          <w:r>
            <w:rPr>
              <w:noProof/>
            </w:rPr>
            <w:fldChar w:fldCharType="end"/>
          </w:r>
        </w:p>
        <w:p w14:paraId="016FECC4" w14:textId="21CFED7E" w:rsidR="009235EC" w:rsidRDefault="009235EC">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269414 \h </w:instrText>
          </w:r>
          <w:r>
            <w:rPr>
              <w:noProof/>
            </w:rPr>
          </w:r>
          <w:r>
            <w:rPr>
              <w:noProof/>
            </w:rPr>
            <w:fldChar w:fldCharType="separate"/>
          </w:r>
          <w:r>
            <w:rPr>
              <w:noProof/>
            </w:rPr>
            <w:t>61</w:t>
          </w:r>
          <w:r>
            <w:rPr>
              <w:noProof/>
            </w:rPr>
            <w:fldChar w:fldCharType="end"/>
          </w:r>
        </w:p>
        <w:p w14:paraId="3DDAD93F" w14:textId="4D4A85D1" w:rsidR="009235EC" w:rsidRDefault="009235EC">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269415 \h </w:instrText>
          </w:r>
          <w:r>
            <w:rPr>
              <w:noProof/>
            </w:rPr>
          </w:r>
          <w:r>
            <w:rPr>
              <w:noProof/>
            </w:rPr>
            <w:fldChar w:fldCharType="separate"/>
          </w:r>
          <w:r>
            <w:rPr>
              <w:noProof/>
            </w:rPr>
            <w:t>64</w:t>
          </w:r>
          <w:r>
            <w:rPr>
              <w:noProof/>
            </w:rPr>
            <w:fldChar w:fldCharType="end"/>
          </w:r>
        </w:p>
        <w:p w14:paraId="0FCD1426" w14:textId="537EDD28" w:rsidR="009235EC" w:rsidRDefault="009235EC">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269416 \h </w:instrText>
          </w:r>
          <w:r>
            <w:rPr>
              <w:noProof/>
            </w:rPr>
          </w:r>
          <w:r>
            <w:rPr>
              <w:noProof/>
            </w:rPr>
            <w:fldChar w:fldCharType="separate"/>
          </w:r>
          <w:r>
            <w:rPr>
              <w:noProof/>
            </w:rPr>
            <w:t>65</w:t>
          </w:r>
          <w:r>
            <w:rPr>
              <w:noProof/>
            </w:rPr>
            <w:fldChar w:fldCharType="end"/>
          </w:r>
        </w:p>
        <w:p w14:paraId="498AC142" w14:textId="5BAEDA26" w:rsidR="009235EC" w:rsidRDefault="009235EC">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269417 \h </w:instrText>
          </w:r>
          <w:r>
            <w:rPr>
              <w:noProof/>
            </w:rPr>
          </w:r>
          <w:r>
            <w:rPr>
              <w:noProof/>
            </w:rPr>
            <w:fldChar w:fldCharType="separate"/>
          </w:r>
          <w:r>
            <w:rPr>
              <w:noProof/>
            </w:rPr>
            <w:t>67</w:t>
          </w:r>
          <w:r>
            <w:rPr>
              <w:noProof/>
            </w:rPr>
            <w:fldChar w:fldCharType="end"/>
          </w:r>
        </w:p>
        <w:p w14:paraId="6B24D771" w14:textId="6504C0D4" w:rsidR="009235EC" w:rsidRDefault="009235EC">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269418 \h </w:instrText>
          </w:r>
          <w:r>
            <w:rPr>
              <w:noProof/>
            </w:rPr>
          </w:r>
          <w:r>
            <w:rPr>
              <w:noProof/>
            </w:rPr>
            <w:fldChar w:fldCharType="separate"/>
          </w:r>
          <w:r>
            <w:rPr>
              <w:noProof/>
            </w:rPr>
            <w:t>69</w:t>
          </w:r>
          <w:r>
            <w:rPr>
              <w:noProof/>
            </w:rPr>
            <w:fldChar w:fldCharType="end"/>
          </w:r>
        </w:p>
        <w:p w14:paraId="7F69FB6A" w14:textId="6D8D8287" w:rsidR="009235EC" w:rsidRDefault="009235EC">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269419 \h </w:instrText>
          </w:r>
          <w:r>
            <w:rPr>
              <w:noProof/>
            </w:rPr>
          </w:r>
          <w:r>
            <w:rPr>
              <w:noProof/>
            </w:rPr>
            <w:fldChar w:fldCharType="separate"/>
          </w:r>
          <w:r>
            <w:rPr>
              <w:noProof/>
            </w:rPr>
            <w:t>71</w:t>
          </w:r>
          <w:r>
            <w:rPr>
              <w:noProof/>
            </w:rPr>
            <w:fldChar w:fldCharType="end"/>
          </w:r>
        </w:p>
        <w:p w14:paraId="1FDF0AF8" w14:textId="1447F502" w:rsidR="009235EC" w:rsidRDefault="009235EC">
          <w:pPr>
            <w:pStyle w:val="16"/>
            <w:tabs>
              <w:tab w:val="left" w:pos="1929"/>
            </w:tabs>
            <w:rPr>
              <w:rFonts w:asciiTheme="minorHAnsi" w:eastAsiaTheme="minorEastAsia" w:hAnsiTheme="minorHAnsi" w:cstheme="minorBidi"/>
              <w:noProof/>
              <w:sz w:val="22"/>
              <w:lang w:eastAsia="ru-RU"/>
            </w:rPr>
          </w:pPr>
          <w:r w:rsidRPr="00FA52B6">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269420 \h </w:instrText>
          </w:r>
          <w:r>
            <w:rPr>
              <w:noProof/>
            </w:rPr>
          </w:r>
          <w:r>
            <w:rPr>
              <w:noProof/>
            </w:rPr>
            <w:fldChar w:fldCharType="separate"/>
          </w:r>
          <w:r>
            <w:rPr>
              <w:noProof/>
            </w:rPr>
            <w:t>73</w:t>
          </w:r>
          <w:r>
            <w:rPr>
              <w:noProof/>
            </w:rPr>
            <w:fldChar w:fldCharType="end"/>
          </w:r>
        </w:p>
        <w:p w14:paraId="4AB49081" w14:textId="588EBFBD" w:rsidR="009235EC" w:rsidRDefault="009235EC">
          <w:pPr>
            <w:pStyle w:val="16"/>
            <w:tabs>
              <w:tab w:val="left" w:pos="1929"/>
            </w:tabs>
            <w:rPr>
              <w:rFonts w:asciiTheme="minorHAnsi" w:eastAsiaTheme="minorEastAsia" w:hAnsiTheme="minorHAnsi" w:cstheme="minorBidi"/>
              <w:noProof/>
              <w:sz w:val="22"/>
              <w:lang w:eastAsia="ru-RU"/>
            </w:rPr>
          </w:pPr>
          <w:r w:rsidRPr="00FA52B6">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269421 \h </w:instrText>
          </w:r>
          <w:r>
            <w:rPr>
              <w:noProof/>
            </w:rPr>
          </w:r>
          <w:r>
            <w:rPr>
              <w:noProof/>
            </w:rPr>
            <w:fldChar w:fldCharType="separate"/>
          </w:r>
          <w:r>
            <w:rPr>
              <w:noProof/>
            </w:rPr>
            <w:t>74</w:t>
          </w:r>
          <w:r>
            <w:rPr>
              <w:noProof/>
            </w:rPr>
            <w:fldChar w:fldCharType="end"/>
          </w:r>
        </w:p>
        <w:p w14:paraId="0C18787D" w14:textId="6ADD2492"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lastRenderedPageBreak/>
            <w:t>1.</w:t>
          </w:r>
          <w:r>
            <w:rPr>
              <w:rFonts w:asciiTheme="minorHAnsi" w:eastAsiaTheme="minorEastAsia" w:hAnsiTheme="minorHAnsi" w:cstheme="minorBidi"/>
              <w:noProof/>
              <w:sz w:val="22"/>
              <w:lang w:eastAsia="ru-RU"/>
            </w:rPr>
            <w:tab/>
          </w:r>
          <w:r w:rsidRPr="00FA52B6">
            <w:rPr>
              <w:rFonts w:eastAsiaTheme="majorEastAsia" w:cstheme="majorBidi"/>
              <w:b/>
              <w:noProof/>
            </w:rPr>
            <w:t>Введение</w:t>
          </w:r>
          <w:r>
            <w:rPr>
              <w:noProof/>
            </w:rPr>
            <w:tab/>
          </w:r>
          <w:r>
            <w:rPr>
              <w:noProof/>
            </w:rPr>
            <w:fldChar w:fldCharType="begin"/>
          </w:r>
          <w:r>
            <w:rPr>
              <w:noProof/>
            </w:rPr>
            <w:instrText xml:space="preserve"> PAGEREF _Toc70269422 \h </w:instrText>
          </w:r>
          <w:r>
            <w:rPr>
              <w:noProof/>
            </w:rPr>
          </w:r>
          <w:r>
            <w:rPr>
              <w:noProof/>
            </w:rPr>
            <w:fldChar w:fldCharType="separate"/>
          </w:r>
          <w:r>
            <w:rPr>
              <w:noProof/>
            </w:rPr>
            <w:t>75</w:t>
          </w:r>
          <w:r>
            <w:rPr>
              <w:noProof/>
            </w:rPr>
            <w:fldChar w:fldCharType="end"/>
          </w:r>
        </w:p>
        <w:p w14:paraId="21D2FBCC" w14:textId="2E9337E0"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2.</w:t>
          </w:r>
          <w:r>
            <w:rPr>
              <w:rFonts w:asciiTheme="minorHAnsi" w:eastAsiaTheme="minorEastAsia" w:hAnsiTheme="minorHAnsi" w:cstheme="minorBidi"/>
              <w:noProof/>
              <w:sz w:val="22"/>
              <w:lang w:eastAsia="ru-RU"/>
            </w:rPr>
            <w:tab/>
          </w:r>
          <w:r w:rsidRPr="00FA52B6">
            <w:rPr>
              <w:rFonts w:eastAsiaTheme="majorEastAsia" w:cstheme="majorBidi"/>
              <w:b/>
              <w:noProof/>
            </w:rPr>
            <w:t>Основание для разработки</w:t>
          </w:r>
          <w:r>
            <w:rPr>
              <w:noProof/>
            </w:rPr>
            <w:tab/>
          </w:r>
          <w:r>
            <w:rPr>
              <w:noProof/>
            </w:rPr>
            <w:fldChar w:fldCharType="begin"/>
          </w:r>
          <w:r>
            <w:rPr>
              <w:noProof/>
            </w:rPr>
            <w:instrText xml:space="preserve"> PAGEREF _Toc70269423 \h </w:instrText>
          </w:r>
          <w:r>
            <w:rPr>
              <w:noProof/>
            </w:rPr>
          </w:r>
          <w:r>
            <w:rPr>
              <w:noProof/>
            </w:rPr>
            <w:fldChar w:fldCharType="separate"/>
          </w:r>
          <w:r>
            <w:rPr>
              <w:noProof/>
            </w:rPr>
            <w:t>75</w:t>
          </w:r>
          <w:r>
            <w:rPr>
              <w:noProof/>
            </w:rPr>
            <w:fldChar w:fldCharType="end"/>
          </w:r>
        </w:p>
        <w:p w14:paraId="36129747" w14:textId="1B2790A6"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3.</w:t>
          </w:r>
          <w:r>
            <w:rPr>
              <w:rFonts w:asciiTheme="minorHAnsi" w:eastAsiaTheme="minorEastAsia" w:hAnsiTheme="minorHAnsi" w:cstheme="minorBidi"/>
              <w:noProof/>
              <w:sz w:val="22"/>
              <w:lang w:eastAsia="ru-RU"/>
            </w:rPr>
            <w:tab/>
          </w:r>
          <w:r w:rsidRPr="00FA52B6">
            <w:rPr>
              <w:rFonts w:eastAsiaTheme="majorEastAsia" w:cstheme="majorBidi"/>
              <w:b/>
              <w:noProof/>
            </w:rPr>
            <w:t>Назначение разработки</w:t>
          </w:r>
          <w:r>
            <w:rPr>
              <w:noProof/>
            </w:rPr>
            <w:tab/>
          </w:r>
          <w:r>
            <w:rPr>
              <w:noProof/>
            </w:rPr>
            <w:fldChar w:fldCharType="begin"/>
          </w:r>
          <w:r>
            <w:rPr>
              <w:noProof/>
            </w:rPr>
            <w:instrText xml:space="preserve"> PAGEREF _Toc70269424 \h </w:instrText>
          </w:r>
          <w:r>
            <w:rPr>
              <w:noProof/>
            </w:rPr>
          </w:r>
          <w:r>
            <w:rPr>
              <w:noProof/>
            </w:rPr>
            <w:fldChar w:fldCharType="separate"/>
          </w:r>
          <w:r>
            <w:rPr>
              <w:noProof/>
            </w:rPr>
            <w:t>75</w:t>
          </w:r>
          <w:r>
            <w:rPr>
              <w:noProof/>
            </w:rPr>
            <w:fldChar w:fldCharType="end"/>
          </w:r>
        </w:p>
        <w:p w14:paraId="0242544A" w14:textId="362C45D7" w:rsidR="009235EC" w:rsidRDefault="009235EC">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269425 \h </w:instrText>
          </w:r>
          <w:r>
            <w:rPr>
              <w:noProof/>
            </w:rPr>
          </w:r>
          <w:r>
            <w:rPr>
              <w:noProof/>
            </w:rPr>
            <w:fldChar w:fldCharType="separate"/>
          </w:r>
          <w:r>
            <w:rPr>
              <w:noProof/>
            </w:rPr>
            <w:t>75</w:t>
          </w:r>
          <w:r>
            <w:rPr>
              <w:noProof/>
            </w:rPr>
            <w:fldChar w:fldCharType="end"/>
          </w:r>
        </w:p>
        <w:p w14:paraId="45A85806" w14:textId="4CE44E72"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2.</w:t>
          </w:r>
          <w:r>
            <w:rPr>
              <w:rFonts w:asciiTheme="minorHAnsi" w:eastAsiaTheme="minorEastAsia" w:hAnsiTheme="minorHAnsi" w:cstheme="minorBidi"/>
              <w:noProof/>
              <w:sz w:val="22"/>
              <w:lang w:eastAsia="ru-RU"/>
            </w:rPr>
            <w:tab/>
          </w:r>
          <w:r w:rsidRPr="00FA52B6">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269426 \h </w:instrText>
          </w:r>
          <w:r>
            <w:rPr>
              <w:noProof/>
            </w:rPr>
          </w:r>
          <w:r>
            <w:rPr>
              <w:noProof/>
            </w:rPr>
            <w:fldChar w:fldCharType="separate"/>
          </w:r>
          <w:r>
            <w:rPr>
              <w:noProof/>
            </w:rPr>
            <w:t>80</w:t>
          </w:r>
          <w:r>
            <w:rPr>
              <w:noProof/>
            </w:rPr>
            <w:fldChar w:fldCharType="end"/>
          </w:r>
        </w:p>
        <w:p w14:paraId="6645C069" w14:textId="00BB12C0"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3.</w:t>
          </w:r>
          <w:r>
            <w:rPr>
              <w:rFonts w:asciiTheme="minorHAnsi" w:eastAsiaTheme="minorEastAsia" w:hAnsiTheme="minorHAnsi" w:cstheme="minorBidi"/>
              <w:noProof/>
              <w:sz w:val="22"/>
              <w:lang w:eastAsia="ru-RU"/>
            </w:rPr>
            <w:tab/>
          </w:r>
          <w:r w:rsidRPr="00FA52B6">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269427 \h </w:instrText>
          </w:r>
          <w:r>
            <w:rPr>
              <w:noProof/>
            </w:rPr>
          </w:r>
          <w:r>
            <w:rPr>
              <w:noProof/>
            </w:rPr>
            <w:fldChar w:fldCharType="separate"/>
          </w:r>
          <w:r>
            <w:rPr>
              <w:noProof/>
            </w:rPr>
            <w:t>81</w:t>
          </w:r>
          <w:r>
            <w:rPr>
              <w:noProof/>
            </w:rPr>
            <w:fldChar w:fldCharType="end"/>
          </w:r>
        </w:p>
        <w:p w14:paraId="1CF37202" w14:textId="6FFEE183"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4.</w:t>
          </w:r>
          <w:r>
            <w:rPr>
              <w:rFonts w:asciiTheme="minorHAnsi" w:eastAsiaTheme="minorEastAsia" w:hAnsiTheme="minorHAnsi" w:cstheme="minorBidi"/>
              <w:noProof/>
              <w:sz w:val="22"/>
              <w:lang w:eastAsia="ru-RU"/>
            </w:rPr>
            <w:tab/>
          </w:r>
          <w:r w:rsidRPr="00FA52B6">
            <w:rPr>
              <w:rFonts w:eastAsiaTheme="majorEastAsia" w:cstheme="majorBidi"/>
              <w:b/>
              <w:noProof/>
            </w:rPr>
            <w:t>Стадии и этапы разработки</w:t>
          </w:r>
          <w:r>
            <w:rPr>
              <w:noProof/>
            </w:rPr>
            <w:tab/>
          </w:r>
          <w:r>
            <w:rPr>
              <w:noProof/>
            </w:rPr>
            <w:fldChar w:fldCharType="begin"/>
          </w:r>
          <w:r>
            <w:rPr>
              <w:noProof/>
            </w:rPr>
            <w:instrText xml:space="preserve"> PAGEREF _Toc70269428 \h </w:instrText>
          </w:r>
          <w:r>
            <w:rPr>
              <w:noProof/>
            </w:rPr>
          </w:r>
          <w:r>
            <w:rPr>
              <w:noProof/>
            </w:rPr>
            <w:fldChar w:fldCharType="separate"/>
          </w:r>
          <w:r>
            <w:rPr>
              <w:noProof/>
            </w:rPr>
            <w:t>81</w:t>
          </w:r>
          <w:r>
            <w:rPr>
              <w:noProof/>
            </w:rPr>
            <w:fldChar w:fldCharType="end"/>
          </w:r>
        </w:p>
        <w:p w14:paraId="426985DA" w14:textId="635C5DAB" w:rsidR="009235EC" w:rsidRDefault="009235EC">
          <w:pPr>
            <w:pStyle w:val="26"/>
            <w:rPr>
              <w:rFonts w:asciiTheme="minorHAnsi" w:eastAsiaTheme="minorEastAsia" w:hAnsiTheme="minorHAnsi" w:cstheme="minorBidi"/>
              <w:noProof/>
              <w:sz w:val="22"/>
              <w:lang w:eastAsia="ru-RU"/>
            </w:rPr>
          </w:pPr>
          <w:r w:rsidRPr="00FA52B6">
            <w:rPr>
              <w:rFonts w:eastAsiaTheme="majorEastAsia" w:cstheme="majorBidi"/>
              <w:b/>
              <w:noProof/>
            </w:rPr>
            <w:t>5.</w:t>
          </w:r>
          <w:r>
            <w:rPr>
              <w:rFonts w:asciiTheme="minorHAnsi" w:eastAsiaTheme="minorEastAsia" w:hAnsiTheme="minorHAnsi" w:cstheme="minorBidi"/>
              <w:noProof/>
              <w:sz w:val="22"/>
              <w:lang w:eastAsia="ru-RU"/>
            </w:rPr>
            <w:tab/>
          </w:r>
          <w:r w:rsidRPr="00FA52B6">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269429 \h </w:instrText>
          </w:r>
          <w:r>
            <w:rPr>
              <w:noProof/>
            </w:rPr>
          </w:r>
          <w:r>
            <w:rPr>
              <w:noProof/>
            </w:rPr>
            <w:fldChar w:fldCharType="separate"/>
          </w:r>
          <w:r>
            <w:rPr>
              <w:noProof/>
            </w:rPr>
            <w:t>82</w:t>
          </w:r>
          <w:r>
            <w:rPr>
              <w:noProof/>
            </w:rPr>
            <w:fldChar w:fldCharType="end"/>
          </w:r>
        </w:p>
        <w:p w14:paraId="4FBFC545" w14:textId="6540CED7"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509306764"/>
      <w:bookmarkStart w:id="16" w:name="_Toc70269357"/>
      <w:r>
        <w:lastRenderedPageBreak/>
        <w:t>Список сокращений</w:t>
      </w:r>
      <w:bookmarkEnd w:id="16"/>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269358"/>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269359"/>
      <w:bookmarkEnd w:id="15"/>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2D46B8">
      <w:pPr>
        <w:numPr>
          <w:ilvl w:val="0"/>
          <w:numId w:val="16"/>
        </w:numPr>
        <w:ind w:left="1134"/>
      </w:pPr>
      <w:r w:rsidRPr="00961822">
        <w:t>Бесплатность и открытость исходного кода</w:t>
      </w:r>
    </w:p>
    <w:p w14:paraId="7A13BA88" w14:textId="77777777" w:rsidR="00961822" w:rsidRPr="00961822" w:rsidRDefault="00961822" w:rsidP="002D46B8">
      <w:pPr>
        <w:numPr>
          <w:ilvl w:val="0"/>
          <w:numId w:val="16"/>
        </w:numPr>
        <w:ind w:left="1134"/>
      </w:pPr>
      <w:r w:rsidRPr="00961822">
        <w:t>Возможность встраивания</w:t>
      </w:r>
    </w:p>
    <w:p w14:paraId="61E7F40E" w14:textId="77777777" w:rsidR="00961822" w:rsidRPr="00961822" w:rsidRDefault="00961822" w:rsidP="002D46B8">
      <w:pPr>
        <w:numPr>
          <w:ilvl w:val="0"/>
          <w:numId w:val="16"/>
        </w:numPr>
        <w:ind w:left="1134"/>
      </w:pPr>
      <w:r w:rsidRPr="00961822">
        <w:t>Высокая скорость работы</w:t>
      </w:r>
    </w:p>
    <w:p w14:paraId="1A8AB8A5" w14:textId="77777777" w:rsidR="00961822" w:rsidRPr="00961822" w:rsidRDefault="00961822" w:rsidP="002D46B8">
      <w:pPr>
        <w:numPr>
          <w:ilvl w:val="0"/>
          <w:numId w:val="16"/>
        </w:numPr>
        <w:ind w:left="1134"/>
      </w:pPr>
      <w:r w:rsidRPr="00961822">
        <w:t>Декомпиляция заданного участка машинного кода</w:t>
      </w:r>
    </w:p>
    <w:p w14:paraId="56DA5992" w14:textId="77777777" w:rsidR="00961822" w:rsidRPr="00961822" w:rsidRDefault="00961822" w:rsidP="002D46B8">
      <w:pPr>
        <w:numPr>
          <w:ilvl w:val="0"/>
          <w:numId w:val="16"/>
        </w:numPr>
        <w:ind w:left="1134"/>
      </w:pPr>
      <w:r w:rsidRPr="00961822">
        <w:t>Использование промежуточного языка виртуальной машины</w:t>
      </w:r>
    </w:p>
    <w:p w14:paraId="11AB28C2" w14:textId="77777777" w:rsidR="00961822" w:rsidRPr="00961822" w:rsidRDefault="00961822" w:rsidP="002D46B8">
      <w:pPr>
        <w:numPr>
          <w:ilvl w:val="0"/>
          <w:numId w:val="16"/>
        </w:numPr>
        <w:ind w:left="1134"/>
      </w:pPr>
      <w:r w:rsidRPr="00961822">
        <w:t>Высокое качество генерируемого кода</w:t>
      </w:r>
    </w:p>
    <w:p w14:paraId="6E475179" w14:textId="77777777" w:rsidR="00961822" w:rsidRPr="00961822" w:rsidRDefault="00961822" w:rsidP="002D46B8">
      <w:pPr>
        <w:numPr>
          <w:ilvl w:val="0"/>
          <w:numId w:val="16"/>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2D46B8">
      <w:pPr>
        <w:numPr>
          <w:ilvl w:val="0"/>
          <w:numId w:val="15"/>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2D46B8">
      <w:pPr>
        <w:numPr>
          <w:ilvl w:val="0"/>
          <w:numId w:val="15"/>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2D46B8">
      <w:pPr>
        <w:numPr>
          <w:ilvl w:val="0"/>
          <w:numId w:val="15"/>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2D46B8">
      <w:pPr>
        <w:numPr>
          <w:ilvl w:val="0"/>
          <w:numId w:val="15"/>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8DF1599" w:rsidR="00961822" w:rsidRPr="00961822" w:rsidRDefault="00961822" w:rsidP="00A815C9">
      <w:pPr>
        <w:pStyle w:val="afd"/>
        <w:keepNext/>
        <w:keepLines/>
      </w:pPr>
      <w:bookmarkStart w:id="20" w:name="_Hlk70113351"/>
      <w:r w:rsidRPr="00961822">
        <w:lastRenderedPageBreak/>
        <w:t xml:space="preserve">Таблица </w:t>
      </w:r>
      <w:r w:rsidR="009D4F9C">
        <w:fldChar w:fldCharType="begin"/>
      </w:r>
      <w:r w:rsidR="009D4F9C">
        <w:instrText xml:space="preserve"> STYLEREF 1 \s </w:instrText>
      </w:r>
      <w:r w:rsidR="009D4F9C">
        <w:fldChar w:fldCharType="separate"/>
      </w:r>
      <w:r w:rsidRPr="00961822">
        <w:t>1</w:t>
      </w:r>
      <w:r w:rsidR="009D4F9C">
        <w:fldChar w:fldCharType="end"/>
      </w:r>
      <w:r w:rsidRPr="00961822">
        <w:t>.</w:t>
      </w:r>
      <w:r w:rsidR="009D4F9C">
        <w:fldChar w:fldCharType="begin"/>
      </w:r>
      <w:r w:rsidR="009D4F9C">
        <w:instrText xml:space="preserve"> SEQ Таблица \* ARABIC \s 1 </w:instrText>
      </w:r>
      <w:r w:rsidR="009D4F9C">
        <w:fldChar w:fldCharType="separate"/>
      </w:r>
      <w:r w:rsidRPr="00961822">
        <w:t>1</w:t>
      </w:r>
      <w:r w:rsidR="009D4F9C">
        <w:fldChar w:fldCharType="end"/>
      </w:r>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55" w:type="pct"/>
        <w:tblLook w:val="04A0" w:firstRow="1" w:lastRow="0" w:firstColumn="1" w:lastColumn="0" w:noHBand="0" w:noVBand="1"/>
      </w:tblPr>
      <w:tblGrid>
        <w:gridCol w:w="2001"/>
        <w:gridCol w:w="2997"/>
        <w:gridCol w:w="973"/>
        <w:gridCol w:w="1243"/>
        <w:gridCol w:w="2233"/>
      </w:tblGrid>
      <w:tr w:rsidR="00961822" w:rsidRPr="00961822" w14:paraId="56EA6456" w14:textId="77777777" w:rsidTr="00AB4BFE">
        <w:trPr>
          <w:trHeight w:val="659"/>
        </w:trPr>
        <w:tc>
          <w:tcPr>
            <w:tcW w:w="10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BA26BB" w:rsidRDefault="00961822" w:rsidP="00A815C9">
            <w:pPr>
              <w:pStyle w:val="a4"/>
              <w:keepNext/>
              <w:keepLines/>
              <w:rPr>
                <w:b/>
                <w:bCs/>
              </w:rPr>
            </w:pPr>
            <w:bookmarkStart w:id="21" w:name="_Hlk36990139"/>
            <w:bookmarkEnd w:id="20"/>
            <w:r w:rsidRPr="00BA26BB">
              <w:rPr>
                <w:b/>
                <w:bCs/>
              </w:rPr>
              <w:t>Требование</w:t>
            </w:r>
          </w:p>
        </w:tc>
        <w:tc>
          <w:tcPr>
            <w:tcW w:w="1586"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BA26BB" w:rsidRDefault="00961822" w:rsidP="00A815C9">
            <w:pPr>
              <w:pStyle w:val="a4"/>
              <w:keepNext/>
              <w:keepLines/>
              <w:rPr>
                <w:b/>
                <w:bCs/>
                <w:lang w:val="en-US"/>
              </w:rPr>
            </w:pPr>
            <w:r w:rsidRPr="00BA26BB">
              <w:rPr>
                <w:b/>
                <w:bCs/>
                <w:lang w:val="en-US"/>
              </w:rPr>
              <w:t xml:space="preserve">IDA Hex-Rays </w:t>
            </w:r>
            <w:proofErr w:type="spellStart"/>
            <w:r w:rsidRPr="00BA26BB">
              <w:rPr>
                <w:b/>
                <w:bCs/>
                <w:lang w:val="en-US"/>
              </w:rPr>
              <w:t>Decompiler</w:t>
            </w:r>
            <w:proofErr w:type="spellEnd"/>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BA26BB" w:rsidRDefault="00961822" w:rsidP="00A815C9">
            <w:pPr>
              <w:pStyle w:val="a4"/>
              <w:keepNext/>
              <w:keepLines/>
              <w:rPr>
                <w:b/>
                <w:bCs/>
              </w:rPr>
            </w:pPr>
            <w:bookmarkStart w:id="22" w:name="_Hlk70071824"/>
            <w:proofErr w:type="spellStart"/>
            <w:r w:rsidRPr="00BA26BB">
              <w:rPr>
                <w:b/>
                <w:bCs/>
                <w:lang w:val="en-US"/>
              </w:rPr>
              <w:t>RetDec</w:t>
            </w:r>
            <w:bookmarkEnd w:id="22"/>
            <w:proofErr w:type="spellEnd"/>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BA26BB" w:rsidRDefault="00961822" w:rsidP="00A815C9">
            <w:pPr>
              <w:pStyle w:val="a4"/>
              <w:keepNext/>
              <w:keepLines/>
              <w:rPr>
                <w:b/>
                <w:bCs/>
              </w:rPr>
            </w:pPr>
            <w:r w:rsidRPr="00BA26BB">
              <w:rPr>
                <w:b/>
                <w:bCs/>
                <w:lang w:val="en-US"/>
              </w:rPr>
              <w:t>Snowman</w:t>
            </w:r>
          </w:p>
        </w:tc>
        <w:tc>
          <w:tcPr>
            <w:tcW w:w="1183"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BA26BB" w:rsidRDefault="00961822" w:rsidP="00A815C9">
            <w:pPr>
              <w:pStyle w:val="a4"/>
              <w:keepNext/>
              <w:keepLines/>
              <w:rPr>
                <w:b/>
                <w:bCs/>
              </w:rPr>
            </w:pPr>
            <w:bookmarkStart w:id="23" w:name="_Hlk70072375"/>
            <w:proofErr w:type="spellStart"/>
            <w:r w:rsidRPr="00BA26BB">
              <w:rPr>
                <w:b/>
                <w:bCs/>
              </w:rPr>
              <w:t>Ghidra</w:t>
            </w:r>
            <w:proofErr w:type="spellEnd"/>
            <w:r w:rsidRPr="00BA26BB">
              <w:rPr>
                <w:b/>
                <w:bCs/>
              </w:rPr>
              <w:t xml:space="preserve"> </w:t>
            </w:r>
            <w:proofErr w:type="spellStart"/>
            <w:r w:rsidRPr="00BA26BB">
              <w:rPr>
                <w:b/>
                <w:bCs/>
              </w:rPr>
              <w:t>Decompiler</w:t>
            </w:r>
            <w:bookmarkEnd w:id="23"/>
            <w:proofErr w:type="spellEnd"/>
          </w:p>
        </w:tc>
      </w:tr>
      <w:tr w:rsidR="00961822" w:rsidRPr="00961822" w14:paraId="3DB688FD" w14:textId="77777777" w:rsidTr="00AB4BFE">
        <w:trPr>
          <w:trHeight w:val="679"/>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18096F" w14:textId="29E66D27" w:rsidR="00961822" w:rsidRPr="00961822" w:rsidRDefault="00961822" w:rsidP="00A815C9">
            <w:pPr>
              <w:pStyle w:val="a4"/>
              <w:keepNext/>
              <w:keepLines/>
            </w:pPr>
            <w:bookmarkStart w:id="24" w:name="_Hlk70032350"/>
            <w:r w:rsidRPr="00961822">
              <w:t>Бесплатность и открытость исходного кода</w:t>
            </w:r>
            <w:bookmarkEnd w:id="24"/>
          </w:p>
        </w:tc>
        <w:tc>
          <w:tcPr>
            <w:tcW w:w="1586"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A815C9">
            <w:pPr>
              <w:pStyle w:val="a4"/>
              <w:keepNext/>
              <w:keepLines/>
              <w:jc w:val="center"/>
            </w:pPr>
            <w:r w:rsidRPr="00961822">
              <w:t>+</w:t>
            </w:r>
          </w:p>
        </w:tc>
      </w:tr>
      <w:tr w:rsidR="00961822" w:rsidRPr="00961822" w14:paraId="067AA407"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1EB2338B" w14:textId="28B2A155" w:rsidR="00961822" w:rsidRPr="00961822" w:rsidRDefault="00961822" w:rsidP="00A815C9">
            <w:pPr>
              <w:pStyle w:val="a4"/>
              <w:keepNext/>
              <w:keepLines/>
            </w:pPr>
            <w:bookmarkStart w:id="25" w:name="_Hlk70032361"/>
            <w:r w:rsidRPr="00961822">
              <w:t>Возможность встраивания</w:t>
            </w:r>
            <w:bookmarkEnd w:id="25"/>
          </w:p>
        </w:tc>
        <w:tc>
          <w:tcPr>
            <w:tcW w:w="1586"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A815C9">
            <w:pPr>
              <w:pStyle w:val="a4"/>
              <w:keepNext/>
              <w:keepLines/>
              <w:jc w:val="center"/>
            </w:pPr>
            <w:r w:rsidRPr="00961822">
              <w:t>−</w:t>
            </w:r>
          </w:p>
        </w:tc>
      </w:tr>
      <w:tr w:rsidR="00961822" w:rsidRPr="00961822" w14:paraId="198AB8EF"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tcPr>
          <w:p w14:paraId="29F35E10" w14:textId="41BC1468" w:rsidR="00961822" w:rsidRPr="00961822" w:rsidRDefault="00961822" w:rsidP="00A815C9">
            <w:pPr>
              <w:pStyle w:val="a4"/>
              <w:keepNext/>
              <w:keepLines/>
            </w:pPr>
            <w:bookmarkStart w:id="26" w:name="_Hlk70032527"/>
            <w:r w:rsidRPr="00961822">
              <w:t>Декомпиляция заданного участка машинного кода</w:t>
            </w:r>
            <w:bookmarkEnd w:id="26"/>
          </w:p>
        </w:tc>
        <w:tc>
          <w:tcPr>
            <w:tcW w:w="1586"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A815C9">
            <w:pPr>
              <w:pStyle w:val="a4"/>
              <w:keepNext/>
              <w:keepLines/>
              <w:jc w:val="center"/>
            </w:pPr>
            <w:r w:rsidRPr="00961822">
              <w:t>−</w:t>
            </w:r>
          </w:p>
        </w:tc>
      </w:tr>
      <w:tr w:rsidR="00961822" w:rsidRPr="00961822" w14:paraId="3F2A3BA2"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E57B64" w14:textId="0548106B" w:rsidR="00961822" w:rsidRPr="00961822" w:rsidRDefault="00961822" w:rsidP="00A815C9">
            <w:pPr>
              <w:pStyle w:val="a4"/>
              <w:keepNext/>
              <w:keepLines/>
            </w:pPr>
            <w:bookmarkStart w:id="27" w:name="_Hlk70032368"/>
            <w:r w:rsidRPr="00961822">
              <w:t>Высокая скорость работы</w:t>
            </w:r>
            <w:bookmarkEnd w:id="27"/>
          </w:p>
        </w:tc>
        <w:tc>
          <w:tcPr>
            <w:tcW w:w="1586"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A815C9">
            <w:pPr>
              <w:pStyle w:val="a4"/>
              <w:keepNext/>
              <w:keepLines/>
              <w:jc w:val="center"/>
            </w:pPr>
            <w:r w:rsidRPr="00961822">
              <w:t>−</w:t>
            </w:r>
          </w:p>
        </w:tc>
      </w:tr>
      <w:tr w:rsidR="00961822" w:rsidRPr="00961822" w14:paraId="7880CC45"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A815C9">
            <w:pPr>
              <w:pStyle w:val="a4"/>
              <w:keepNext/>
              <w:keepLines/>
            </w:pPr>
            <w:r w:rsidRPr="00961822">
              <w:t xml:space="preserve">Использование </w:t>
            </w:r>
            <w:bookmarkStart w:id="28" w:name="_Hlk70072179"/>
            <w:r w:rsidRPr="00961822">
              <w:t>промежуточного языка виртуальной машины</w:t>
            </w:r>
            <w:bookmarkEnd w:id="28"/>
          </w:p>
        </w:tc>
        <w:tc>
          <w:tcPr>
            <w:tcW w:w="1586"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A815C9">
            <w:pPr>
              <w:pStyle w:val="a4"/>
              <w:keepNext/>
              <w:keepLines/>
              <w:jc w:val="center"/>
            </w:pPr>
            <w:r w:rsidRPr="00961822">
              <w:t>+</w:t>
            </w:r>
          </w:p>
        </w:tc>
      </w:tr>
      <w:tr w:rsidR="00961822" w:rsidRPr="00961822" w14:paraId="78EACB82" w14:textId="77777777" w:rsidTr="00AB4BFE">
        <w:trPr>
          <w:trHeight w:val="452"/>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0029755F" w14:textId="563E5DBA" w:rsidR="00961822" w:rsidRPr="00961822" w:rsidRDefault="00961822" w:rsidP="00A815C9">
            <w:pPr>
              <w:pStyle w:val="a4"/>
              <w:keepNext/>
              <w:keepLines/>
            </w:pPr>
            <w:bookmarkStart w:id="29" w:name="_Hlk70032374"/>
            <w:r w:rsidRPr="00961822">
              <w:t>Высокое качество генерируемого кода</w:t>
            </w:r>
            <w:bookmarkEnd w:id="29"/>
          </w:p>
        </w:tc>
        <w:tc>
          <w:tcPr>
            <w:tcW w:w="1586"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A815C9">
            <w:pPr>
              <w:pStyle w:val="a4"/>
              <w:keepNext/>
              <w:keepLines/>
              <w:jc w:val="center"/>
            </w:pPr>
            <w:r w:rsidRPr="00961822">
              <w:t>+</w:t>
            </w:r>
          </w:p>
        </w:tc>
      </w:tr>
      <w:tr w:rsidR="00961822" w:rsidRPr="00961822" w14:paraId="0C9866B1" w14:textId="77777777" w:rsidTr="00AB4BFE">
        <w:trPr>
          <w:trHeight w:val="638"/>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628E3209" w14:textId="1B4FB8F2" w:rsidR="00961822" w:rsidRPr="00961822" w:rsidRDefault="00961822" w:rsidP="00A815C9">
            <w:pPr>
              <w:pStyle w:val="a4"/>
              <w:keepNext/>
              <w:keepLines/>
            </w:pPr>
            <w:bookmarkStart w:id="30" w:name="_Hlk70032382"/>
            <w:r w:rsidRPr="00961822">
              <w:t>Полноценная поддержка векторных и математических операций</w:t>
            </w:r>
            <w:bookmarkEnd w:id="30"/>
          </w:p>
        </w:tc>
        <w:tc>
          <w:tcPr>
            <w:tcW w:w="1586"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A815C9">
            <w:pPr>
              <w:pStyle w:val="a4"/>
              <w:keepNext/>
              <w:keepLines/>
              <w:jc w:val="center"/>
            </w:pPr>
            <w:r w:rsidRPr="00961822">
              <w:t>−</w:t>
            </w:r>
          </w:p>
        </w:tc>
      </w:tr>
      <w:bookmarkEnd w:id="21"/>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2D46B8">
      <w:pPr>
        <w:numPr>
          <w:ilvl w:val="0"/>
          <w:numId w:val="17"/>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2D46B8">
      <w:pPr>
        <w:numPr>
          <w:ilvl w:val="0"/>
          <w:numId w:val="17"/>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lastRenderedPageBreak/>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2D46B8">
      <w:pPr>
        <w:numPr>
          <w:ilvl w:val="0"/>
          <w:numId w:val="17"/>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2D46B8">
      <w:pPr>
        <w:numPr>
          <w:ilvl w:val="0"/>
          <w:numId w:val="17"/>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1" w:name="_Toc70269360"/>
      <w:r>
        <w:lastRenderedPageBreak/>
        <w:t>Теоретические основы декомпиляции</w:t>
      </w:r>
      <w:bookmarkEnd w:id="31"/>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2" w:name="_Toc70269361"/>
      <w:r>
        <w:t>Постановка задачи декомпиляции</w:t>
      </w:r>
      <w:bookmarkEnd w:id="32"/>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75pt" o:ole="">
            <v:imagedata r:id="rId9" o:title=""/>
          </v:shape>
          <o:OLEObject Type="Embed" ProgID="Equation.DSMT4" ShapeID="_x0000_i1025" DrawAspect="Content" ObjectID="_1680885414"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026" type="#_x0000_t75" style="width:12pt;height:18pt" o:ole="">
            <v:imagedata r:id="rId11" o:title=""/>
          </v:shape>
          <o:OLEObject Type="Embed" ProgID="Equation.DSMT4" ShapeID="_x0000_i1026" DrawAspect="Content" ObjectID="_1680885415" r:id="rId12"/>
        </w:object>
      </w:r>
      <w:r>
        <w:t xml:space="preserve"> на некотором языке программирования </w:t>
      </w:r>
      <w:r w:rsidRPr="00655CF9">
        <w:rPr>
          <w:position w:val="-6"/>
        </w:rPr>
        <w:object w:dxaOrig="139" w:dyaOrig="279" w14:anchorId="58500BA6">
          <v:shape id="_x0000_i1027" type="#_x0000_t75" style="width:6.75pt;height:14.25pt" o:ole="">
            <v:imagedata r:id="rId13" o:title=""/>
          </v:shape>
          <o:OLEObject Type="Embed" ProgID="Equation.DSMT4" ShapeID="_x0000_i1027" DrawAspect="Content" ObjectID="_1680885416" r:id="rId14"/>
        </w:object>
      </w:r>
      <w:r>
        <w:t xml:space="preserve"> в машинный код </w:t>
      </w:r>
      <w:r w:rsidRPr="00891247">
        <w:rPr>
          <w:position w:val="-14"/>
        </w:rPr>
        <w:object w:dxaOrig="300" w:dyaOrig="380" w14:anchorId="11DBCECD">
          <v:shape id="_x0000_i1028" type="#_x0000_t75" style="width:15pt;height:18.75pt" o:ole="">
            <v:imagedata r:id="rId15" o:title=""/>
          </v:shape>
          <o:OLEObject Type="Embed" ProgID="Equation.DSMT4" ShapeID="_x0000_i1028" DrawAspect="Content" ObjectID="_1680885417" r:id="rId16"/>
        </w:object>
      </w:r>
      <w:r>
        <w:t xml:space="preserve"> некоторого процессора</w:t>
      </w:r>
      <w:r w:rsidRPr="00060136">
        <w:t xml:space="preserve"> </w:t>
      </w:r>
      <w:r w:rsidRPr="00060136">
        <w:rPr>
          <w:position w:val="-10"/>
        </w:rPr>
        <w:object w:dxaOrig="240" w:dyaOrig="260" w14:anchorId="38994CBD">
          <v:shape id="_x0000_i1029" type="#_x0000_t75" style="width:12pt;height:12.75pt" o:ole="">
            <v:imagedata r:id="rId17" o:title=""/>
          </v:shape>
          <o:OLEObject Type="Embed" ProgID="Equation.DSMT4" ShapeID="_x0000_i1029" DrawAspect="Content" ObjectID="_1680885418"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030" type="#_x0000_t75" style="width:12.75pt;height:12.75pt" o:ole="">
            <v:imagedata r:id="rId19" o:title=""/>
          </v:shape>
          <o:OLEObject Type="Embed" ProgID="Equation.DSMT4" ShapeID="_x0000_i1030" DrawAspect="Content" ObjectID="_1680885419" r:id="rId20"/>
        </w:object>
      </w:r>
      <w:r w:rsidRPr="00891247">
        <w:t xml:space="preserve"> </w:t>
      </w:r>
      <w:r>
        <w:t xml:space="preserve">компилятором. Тогда отображение  </w:t>
      </w:r>
      <w:r w:rsidRPr="00060136">
        <w:rPr>
          <w:position w:val="-14"/>
        </w:rPr>
        <w:object w:dxaOrig="1340" w:dyaOrig="400" w14:anchorId="66C24BEC">
          <v:shape id="_x0000_i1031" type="#_x0000_t75" style="width:66.75pt;height:20.25pt" o:ole="">
            <v:imagedata r:id="rId21" o:title=""/>
          </v:shape>
          <o:OLEObject Type="Embed" ProgID="Equation.DSMT4" ShapeID="_x0000_i1031" DrawAspect="Content" ObjectID="_1680885420"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032" type="#_x0000_t75" style="width:12.75pt;height:12.75pt" o:ole="">
            <v:imagedata r:id="rId23" o:title=""/>
          </v:shape>
          <o:OLEObject Type="Embed" ProgID="Equation.DSMT4" ShapeID="_x0000_i1032" DrawAspect="Content" ObjectID="_1680885421" r:id="rId24"/>
        </w:object>
      </w:r>
      <w:r>
        <w:t xml:space="preserve">, такой что </w:t>
      </w:r>
      <w:r w:rsidRPr="003B5620">
        <w:rPr>
          <w:position w:val="-14"/>
        </w:rPr>
        <w:object w:dxaOrig="1680" w:dyaOrig="400" w14:anchorId="068E015C">
          <v:shape id="_x0000_i1033" type="#_x0000_t75" style="width:84pt;height:20.25pt" o:ole="">
            <v:imagedata r:id="rId25" o:title=""/>
          </v:shape>
          <o:OLEObject Type="Embed" ProgID="Equation.DSMT4" ShapeID="_x0000_i1033" DrawAspect="Content" ObjectID="_1680885422" r:id="rId26"/>
        </w:object>
      </w:r>
      <w:r>
        <w:t>.</w:t>
      </w:r>
      <w:r w:rsidR="005F0B7D">
        <w:t xml:space="preserve"> Функцию </w:t>
      </w:r>
      <w:r w:rsidR="005F0B7D" w:rsidRPr="003B5620">
        <w:rPr>
          <w:position w:val="-4"/>
        </w:rPr>
        <w:object w:dxaOrig="260" w:dyaOrig="260" w14:anchorId="1B7106B0">
          <v:shape id="_x0000_i1034" type="#_x0000_t75" style="width:12.75pt;height:12.75pt" o:ole="">
            <v:imagedata r:id="rId23" o:title=""/>
          </v:shape>
          <o:OLEObject Type="Embed" ProgID="Equation.DSMT4" ShapeID="_x0000_i1034" DrawAspect="Content" ObjectID="_1680885423"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3" w:name="_Toc70269362"/>
      <w:r>
        <w:t xml:space="preserve">Конвейер </w:t>
      </w:r>
      <w:proofErr w:type="spellStart"/>
      <w:r>
        <w:t>декомпилятор</w:t>
      </w:r>
      <w:r w:rsidR="000F7AA3">
        <w:t>а</w:t>
      </w:r>
      <w:bookmarkEnd w:id="33"/>
      <w:proofErr w:type="spellEnd"/>
    </w:p>
    <w:p w14:paraId="4B4BA3DF" w14:textId="63F1C0A6" w:rsidR="00305A7D" w:rsidRPr="001C3E1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w:t>
      </w:r>
      <w:r w:rsidR="001C3E10">
        <w:t>2</w:t>
      </w:r>
      <w:r w:rsidR="000A7AD2">
        <w:t xml:space="preserve">.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sidRPr="001C3E10">
        <w:t>:</w:t>
      </w:r>
    </w:p>
    <w:p w14:paraId="568C3186" w14:textId="6F343E95" w:rsidR="00CE5EDD" w:rsidRPr="00CE5EDD" w:rsidRDefault="00CE5EDD" w:rsidP="002D46B8">
      <w:pPr>
        <w:pStyle w:val="af0"/>
        <w:numPr>
          <w:ilvl w:val="0"/>
          <w:numId w:val="19"/>
        </w:numPr>
        <w:rPr>
          <w:lang w:val="en-US"/>
        </w:rPr>
      </w:pPr>
      <w:r>
        <w:t>Декодирование</w:t>
      </w:r>
    </w:p>
    <w:p w14:paraId="4251CC05" w14:textId="170720A3" w:rsidR="00CE5EDD" w:rsidRPr="00496F06" w:rsidRDefault="00CE5EDD" w:rsidP="002D46B8">
      <w:pPr>
        <w:pStyle w:val="af0"/>
        <w:numPr>
          <w:ilvl w:val="0"/>
          <w:numId w:val="19"/>
        </w:numPr>
        <w:rPr>
          <w:lang w:val="en-US"/>
        </w:rPr>
      </w:pPr>
      <w:r>
        <w:t xml:space="preserve">Трансляция в </w:t>
      </w:r>
      <w:r>
        <w:rPr>
          <w:lang w:val="en-US"/>
        </w:rPr>
        <w:t>P</w:t>
      </w:r>
      <w:r>
        <w:t>-код</w:t>
      </w:r>
    </w:p>
    <w:p w14:paraId="077BDD04" w14:textId="1F1DC838" w:rsidR="00496F06" w:rsidRPr="00496F06" w:rsidRDefault="00496F06" w:rsidP="002D46B8">
      <w:pPr>
        <w:pStyle w:val="af0"/>
        <w:numPr>
          <w:ilvl w:val="0"/>
          <w:numId w:val="19"/>
        </w:numPr>
        <w:rPr>
          <w:lang w:val="en-US"/>
        </w:rPr>
      </w:pPr>
      <w:r>
        <w:t>Построение графа потока управления</w:t>
      </w:r>
    </w:p>
    <w:p w14:paraId="5496D6AD" w14:textId="100002F5" w:rsidR="00496F06" w:rsidRPr="00496F06" w:rsidRDefault="00496F06" w:rsidP="002D46B8">
      <w:pPr>
        <w:pStyle w:val="af0"/>
        <w:numPr>
          <w:ilvl w:val="0"/>
          <w:numId w:val="19"/>
        </w:numPr>
        <w:rPr>
          <w:lang w:val="en-US"/>
        </w:rPr>
      </w:pPr>
      <w:r>
        <w:t>Построение абстрактного синтаксического дерева</w:t>
      </w:r>
    </w:p>
    <w:p w14:paraId="6B7E18DD" w14:textId="5AC2CBA5" w:rsidR="00496F06" w:rsidRPr="00496F06" w:rsidRDefault="00496F06" w:rsidP="002D46B8">
      <w:pPr>
        <w:pStyle w:val="af0"/>
        <w:numPr>
          <w:ilvl w:val="0"/>
          <w:numId w:val="19"/>
        </w:numPr>
        <w:rPr>
          <w:lang w:val="en-US"/>
        </w:rPr>
      </w:pPr>
      <w:r>
        <w:t>Оптимизация</w:t>
      </w:r>
    </w:p>
    <w:p w14:paraId="7E0B6F66" w14:textId="0FE24019" w:rsidR="00496F06" w:rsidRPr="00E468C8" w:rsidRDefault="00496F06" w:rsidP="002D46B8">
      <w:pPr>
        <w:pStyle w:val="af0"/>
        <w:numPr>
          <w:ilvl w:val="0"/>
          <w:numId w:val="19"/>
        </w:numPr>
        <w:rPr>
          <w:lang w:val="en-US"/>
        </w:rPr>
      </w:pPr>
      <w:r>
        <w:t>Символизация</w:t>
      </w:r>
    </w:p>
    <w:p w14:paraId="75C1AAB0" w14:textId="167FAF35" w:rsidR="00E468C8" w:rsidRPr="00496F06" w:rsidRDefault="00E468C8" w:rsidP="002D46B8">
      <w:pPr>
        <w:pStyle w:val="af0"/>
        <w:numPr>
          <w:ilvl w:val="0"/>
          <w:numId w:val="19"/>
        </w:numPr>
        <w:rPr>
          <w:lang w:val="en-US"/>
        </w:rPr>
      </w:pPr>
      <w:r>
        <w:t>Типизация</w:t>
      </w:r>
    </w:p>
    <w:p w14:paraId="5E63472B" w14:textId="04E9FF9B" w:rsidR="00496F06" w:rsidRPr="00CE5EDD" w:rsidRDefault="00496F06" w:rsidP="002D46B8">
      <w:pPr>
        <w:pStyle w:val="af0"/>
        <w:numPr>
          <w:ilvl w:val="0"/>
          <w:numId w:val="19"/>
        </w:numPr>
        <w:rPr>
          <w:lang w:val="en-US"/>
        </w:rPr>
      </w:pPr>
      <w:r>
        <w:t>Генерация кода</w:t>
      </w:r>
    </w:p>
    <w:p w14:paraId="32768D84" w14:textId="022A0BFA" w:rsidR="00D92C4F" w:rsidRDefault="00E468C8" w:rsidP="00305A7D">
      <w:r w:rsidRPr="00E468C8">
        <w:rPr>
          <w:noProof/>
        </w:rPr>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21929944" w:rsidR="00890D2F" w:rsidRDefault="00890D2F" w:rsidP="00890D2F">
      <w:pPr>
        <w:pStyle w:val="afd"/>
        <w:spacing w:after="120" w:line="360" w:lineRule="auto"/>
        <w:ind w:firstLine="0"/>
        <w:jc w:val="center"/>
      </w:pPr>
      <w:r>
        <w:t xml:space="preserve">Рисунок </w:t>
      </w:r>
      <w:r w:rsidR="001C3E10">
        <w:t>2</w:t>
      </w:r>
      <w:r>
        <w:t xml:space="preserve">.1. Конвейер </w:t>
      </w:r>
      <w:proofErr w:type="spellStart"/>
      <w:r>
        <w:t>декомпилятора</w:t>
      </w:r>
      <w:proofErr w:type="spellEnd"/>
    </w:p>
    <w:p w14:paraId="100E99B3" w14:textId="77777777" w:rsidR="00CB086C" w:rsidRPr="00CB086C" w:rsidRDefault="00CB086C" w:rsidP="00CB086C"/>
    <w:p w14:paraId="2DEB0BD0" w14:textId="1D6B34AD" w:rsidR="00F9754D" w:rsidRDefault="00B04441" w:rsidP="00F9754D">
      <w:pPr>
        <w:pStyle w:val="3"/>
      </w:pPr>
      <w:r>
        <w:t xml:space="preserve"> </w:t>
      </w:r>
      <w:bookmarkStart w:id="34" w:name="_Toc70269363"/>
      <w:r w:rsidR="00507F77">
        <w:t>Декодирование</w:t>
      </w:r>
      <w:bookmarkEnd w:id="34"/>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2D46B8">
      <w:pPr>
        <w:pStyle w:val="affe"/>
        <w:numPr>
          <w:ilvl w:val="0"/>
          <w:numId w:val="18"/>
        </w:numPr>
      </w:pPr>
      <w:r>
        <w:t xml:space="preserve">Тип инструкции </w:t>
      </w:r>
      <w:r w:rsidRPr="008228EB">
        <w:t xml:space="preserve">– </w:t>
      </w:r>
      <w:r>
        <w:rPr>
          <w:lang w:val="en-US"/>
        </w:rPr>
        <w:t>mov</w:t>
      </w:r>
      <w:r>
        <w:t>.</w:t>
      </w:r>
    </w:p>
    <w:p w14:paraId="5CBEA446" w14:textId="77777777" w:rsidR="00B86CD3" w:rsidRDefault="00B86CD3" w:rsidP="002D46B8">
      <w:pPr>
        <w:pStyle w:val="affe"/>
        <w:numPr>
          <w:ilvl w:val="0"/>
          <w:numId w:val="18"/>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2D46B8">
      <w:pPr>
        <w:pStyle w:val="affe"/>
        <w:numPr>
          <w:ilvl w:val="0"/>
          <w:numId w:val="18"/>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5" w:name="_Toc70269364"/>
      <w:r>
        <w:t>Трансл</w:t>
      </w:r>
      <w:r w:rsidR="00920462">
        <w:t>яция</w:t>
      </w:r>
      <w:r>
        <w:t xml:space="preserve"> инструкций языка ассемблер в </w:t>
      </w:r>
      <w:r>
        <w:rPr>
          <w:lang w:val="en-US"/>
        </w:rPr>
        <w:t>P</w:t>
      </w:r>
      <w:r>
        <w:t>-код</w:t>
      </w:r>
      <w:bookmarkEnd w:id="35"/>
    </w:p>
    <w:p w14:paraId="34D09050" w14:textId="7E997776"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w:t>
      </w:r>
      <w:r w:rsidRPr="00B86CD3">
        <w:lastRenderedPageBreak/>
        <w:t>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r w:rsidR="00EB5DB5">
        <w:t xml:space="preserve"> На рис.</w:t>
      </w:r>
      <w:r w:rsidR="001C3E10">
        <w:t xml:space="preserve"> 2.</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545997D4" w:rsidR="009F1979" w:rsidRDefault="009F1979" w:rsidP="009F1979">
      <w:pPr>
        <w:pStyle w:val="afd"/>
        <w:spacing w:after="120" w:line="360" w:lineRule="auto"/>
        <w:ind w:firstLine="0"/>
        <w:jc w:val="center"/>
      </w:pPr>
      <w:r>
        <w:t xml:space="preserve">Рисунок </w:t>
      </w:r>
      <w:r w:rsidR="001C3E10">
        <w:t>2</w:t>
      </w:r>
      <w:r>
        <w:t>.</w:t>
      </w:r>
      <w:r w:rsidR="009716A1">
        <w:t>2</w:t>
      </w:r>
      <w:r>
        <w:t xml:space="preserve">. Пример </w:t>
      </w:r>
      <w:r>
        <w:rPr>
          <w:lang w:val="en-US"/>
        </w:rPr>
        <w:t>P</w:t>
      </w:r>
      <w:r>
        <w:t>-кода</w:t>
      </w:r>
    </w:p>
    <w:p w14:paraId="0C227942" w14:textId="77777777" w:rsidR="00CB086C" w:rsidRPr="00CB086C" w:rsidRDefault="00CB086C" w:rsidP="00CB086C"/>
    <w:p w14:paraId="17CD8092" w14:textId="2F459E6C" w:rsidR="00B86CD3" w:rsidRDefault="00B86CD3" w:rsidP="00B86CD3">
      <w:pPr>
        <w:pStyle w:val="3"/>
      </w:pPr>
      <w:bookmarkStart w:id="36" w:name="_Toc70269365"/>
      <w:r>
        <w:t>Построение графа потока управления</w:t>
      </w:r>
      <w:r w:rsidR="00B044EC">
        <w:t xml:space="preserve"> из </w:t>
      </w:r>
      <w:r w:rsidR="00B044EC">
        <w:rPr>
          <w:lang w:val="en-US"/>
        </w:rPr>
        <w:t>P</w:t>
      </w:r>
      <w:r w:rsidR="00B044EC">
        <w:t>-кода</w:t>
      </w:r>
      <w:bookmarkEnd w:id="36"/>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 xml:space="preserve">сгенерированного на предыдущем этапе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5A71BE8E"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1C3E10">
        <w:t>2</w:t>
      </w:r>
      <w:r w:rsidR="00A71B94">
        <w:t>.</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3660FD64" w:rsidR="0075403A" w:rsidRDefault="00810F48" w:rsidP="00810F48">
      <w:pPr>
        <w:pStyle w:val="affe"/>
        <w:jc w:val="center"/>
      </w:pPr>
      <w:r w:rsidRPr="00810F48">
        <w:rPr>
          <w:noProof/>
        </w:rPr>
        <w:lastRenderedPageBreak/>
        <w:drawing>
          <wp:inline distT="0" distB="0" distL="0" distR="0" wp14:anchorId="41E5C0AA" wp14:editId="261D23B5">
            <wp:extent cx="4295775" cy="3771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5775" cy="3771900"/>
                    </a:xfrm>
                    <a:prstGeom prst="rect">
                      <a:avLst/>
                    </a:prstGeom>
                  </pic:spPr>
                </pic:pic>
              </a:graphicData>
            </a:graphic>
          </wp:inline>
        </w:drawing>
      </w:r>
    </w:p>
    <w:p w14:paraId="6BE52EDF" w14:textId="3CED5839" w:rsidR="0075403A" w:rsidRDefault="0075403A" w:rsidP="0075403A">
      <w:pPr>
        <w:pStyle w:val="afd"/>
        <w:spacing w:after="120" w:line="360" w:lineRule="auto"/>
        <w:ind w:firstLine="0"/>
        <w:jc w:val="center"/>
      </w:pPr>
      <w:r>
        <w:t>Рисунок</w:t>
      </w:r>
      <w:r w:rsidR="001C3E10">
        <w:t xml:space="preserve"> 2</w:t>
      </w:r>
      <w:r>
        <w:t>.</w:t>
      </w:r>
      <w:r w:rsidR="009716A1">
        <w:t>3</w:t>
      </w:r>
      <w:r>
        <w:t>. Пример графа потока управления</w:t>
      </w:r>
    </w:p>
    <w:p w14:paraId="785E4A69" w14:textId="77777777" w:rsidR="00CB086C" w:rsidRPr="00CB086C" w:rsidRDefault="00CB086C" w:rsidP="00CB086C"/>
    <w:p w14:paraId="6171E97D" w14:textId="26814F41" w:rsidR="00B86CD3" w:rsidRDefault="00A877A6" w:rsidP="00B86CD3">
      <w:pPr>
        <w:pStyle w:val="3"/>
      </w:pPr>
      <w:bookmarkStart w:id="37" w:name="_Toc70269366"/>
      <w:r>
        <w:t xml:space="preserve">Построение </w:t>
      </w:r>
      <w:bookmarkStart w:id="38" w:name="_Hlk70035495"/>
      <w:r>
        <w:t>абстрактного синтаксического дерева</w:t>
      </w:r>
      <w:bookmarkEnd w:id="37"/>
      <w:bookmarkEnd w:id="38"/>
    </w:p>
    <w:p w14:paraId="202536A5" w14:textId="0095003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бстрактного синтаксического дерева приведен на рис. </w:t>
      </w:r>
      <w:r w:rsidR="001C3E10">
        <w:t>2</w:t>
      </w:r>
      <w:r w:rsidR="00D41A87">
        <w:t>.</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26315E3" w:rsidR="00974DE7" w:rsidRDefault="00974DE7" w:rsidP="00974DE7">
      <w:pPr>
        <w:pStyle w:val="afd"/>
        <w:spacing w:after="120" w:line="360" w:lineRule="auto"/>
        <w:ind w:firstLine="0"/>
        <w:jc w:val="center"/>
      </w:pPr>
      <w:r>
        <w:t xml:space="preserve">Рисунок </w:t>
      </w:r>
      <w:r w:rsidR="001C3E10">
        <w:t>2</w:t>
      </w:r>
      <w:r>
        <w:t>.</w:t>
      </w:r>
      <w:r w:rsidR="00B044EC">
        <w:t>4</w:t>
      </w:r>
      <w:r>
        <w:t xml:space="preserve">. </w:t>
      </w:r>
      <w:r w:rsidR="00C54201">
        <w:t>Пример а</w:t>
      </w:r>
      <w:r>
        <w:t>бстрактно</w:t>
      </w:r>
      <w:r w:rsidR="00C54201">
        <w:t>го</w:t>
      </w:r>
      <w:r>
        <w:t xml:space="preserve"> синтаксическо</w:t>
      </w:r>
      <w:r w:rsidR="00C54201">
        <w:t>го</w:t>
      </w:r>
      <w:r>
        <w:t xml:space="preserve"> дерев</w:t>
      </w:r>
      <w:r w:rsidR="00C54201">
        <w:t>а</w:t>
      </w:r>
    </w:p>
    <w:p w14:paraId="4E4B61A2" w14:textId="77777777" w:rsidR="00CB086C" w:rsidRPr="00CB086C" w:rsidRDefault="00CB086C" w:rsidP="00CB086C"/>
    <w:p w14:paraId="52CE0F23" w14:textId="5C9665AB" w:rsidR="0002606D" w:rsidRDefault="0002606D" w:rsidP="0002606D">
      <w:pPr>
        <w:pStyle w:val="3"/>
      </w:pPr>
      <w:bookmarkStart w:id="39" w:name="_Toc70269367"/>
      <w:r>
        <w:t>Оптимизация</w:t>
      </w:r>
      <w:bookmarkEnd w:id="39"/>
    </w:p>
    <w:p w14:paraId="10C7311C" w14:textId="01ED8931"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w:t>
      </w:r>
      <w:r w:rsidR="00991D48">
        <w:t>сложных услов</w:t>
      </w:r>
      <w:r w:rsidR="003845D5">
        <w:t>ных</w:t>
      </w:r>
      <w:r w:rsidR="00991D48">
        <w:t xml:space="preserve"> и </w:t>
      </w:r>
      <w:r>
        <w:t xml:space="preserve">константных выражений. </w:t>
      </w:r>
      <w:r w:rsidR="003845D5">
        <w:t xml:space="preserve">Выражение – это набор численных операций, который преобразует входные числовые данные в некоторый результат, выраженный конкретным числовым значением. </w:t>
      </w:r>
      <w:r>
        <w:t xml:space="preserve">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2D46B8">
      <w:pPr>
        <w:pStyle w:val="af0"/>
        <w:numPr>
          <w:ilvl w:val="0"/>
          <w:numId w:val="20"/>
        </w:numPr>
      </w:pPr>
      <w:r>
        <w:t>Перемещение числовых операндов вправо</w:t>
      </w:r>
      <w:r w:rsidRPr="007F405D">
        <w:t>: “5 + [</w:t>
      </w:r>
      <w:proofErr w:type="spellStart"/>
      <w:r>
        <w:rPr>
          <w:lang w:val="en-US"/>
        </w:rPr>
        <w:t>rax</w:t>
      </w:r>
      <w:proofErr w:type="spellEnd"/>
      <w:r w:rsidRPr="007F405D">
        <w:t>]” → “[</w:t>
      </w:r>
      <w:proofErr w:type="spellStart"/>
      <w:r>
        <w:rPr>
          <w:lang w:val="en-US"/>
        </w:rPr>
        <w:t>rax</w:t>
      </w:r>
      <w:proofErr w:type="spellEnd"/>
      <w:r w:rsidRPr="007F405D">
        <w:t>] + 5”.</w:t>
      </w:r>
    </w:p>
    <w:p w14:paraId="36A53448" w14:textId="6801BFC6" w:rsidR="007F405D" w:rsidRPr="007F405D" w:rsidRDefault="007F405D" w:rsidP="002D46B8">
      <w:pPr>
        <w:pStyle w:val="af0"/>
        <w:numPr>
          <w:ilvl w:val="0"/>
          <w:numId w:val="20"/>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2D46B8">
      <w:pPr>
        <w:pStyle w:val="af0"/>
        <w:numPr>
          <w:ilvl w:val="0"/>
          <w:numId w:val="20"/>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2D46B8">
      <w:pPr>
        <w:pStyle w:val="af0"/>
        <w:numPr>
          <w:ilvl w:val="0"/>
          <w:numId w:val="20"/>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6D8B8307" w:rsidR="000B0E8F" w:rsidRDefault="000B0E8F" w:rsidP="000B0E8F">
      <w:r>
        <w:lastRenderedPageBreak/>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w:t>
      </w:r>
      <w:r w:rsidR="00307B59">
        <w:t>типизации</w:t>
      </w:r>
      <w:r w:rsidR="009E454A">
        <w:t>,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4A684D02" w14:textId="722BB73C" w:rsidR="00EE4168" w:rsidRPr="0017302B" w:rsidRDefault="00530EAE" w:rsidP="000B0E8F">
      <w:r>
        <w:t>На этапе оптимизации также происходит оптимизация графа потока управления</w:t>
      </w:r>
      <w:r w:rsidRPr="00530EAE">
        <w:t xml:space="preserve">: </w:t>
      </w:r>
      <w:r>
        <w:t>несколько связанных блоков с простым условием</w:t>
      </w:r>
      <w:r w:rsidR="0017302B" w:rsidRPr="0017302B">
        <w:t xml:space="preserve"> </w:t>
      </w:r>
      <w:r w:rsidR="0017302B">
        <w:t>перехода</w:t>
      </w:r>
      <w:r>
        <w:t xml:space="preserve"> превращаются в один блок со сложным условием</w:t>
      </w:r>
      <w:r w:rsidR="0017302B">
        <w:t xml:space="preserve"> перехода</w:t>
      </w:r>
      <w:r>
        <w:t>.</w:t>
      </w:r>
      <w:r w:rsidR="0017302B">
        <w:t xml:space="preserve"> На рис. 2.5 представлен пример такой оптимизации.</w:t>
      </w:r>
    </w:p>
    <w:p w14:paraId="4DEB1F63" w14:textId="682DEB55" w:rsidR="00CB086C" w:rsidRDefault="00CB086C" w:rsidP="00CB086C">
      <w:pPr>
        <w:jc w:val="center"/>
        <w:rPr>
          <w:lang w:val="en-US"/>
        </w:rPr>
      </w:pPr>
      <w:r w:rsidRPr="00CB086C">
        <w:rPr>
          <w:noProof/>
          <w:lang w:val="en-US"/>
        </w:rPr>
        <w:drawing>
          <wp:inline distT="0" distB="0" distL="0" distR="0" wp14:anchorId="5FE616C1" wp14:editId="5C73F940">
            <wp:extent cx="5342446" cy="2419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931" cy="2424098"/>
                    </a:xfrm>
                    <a:prstGeom prst="rect">
                      <a:avLst/>
                    </a:prstGeom>
                  </pic:spPr>
                </pic:pic>
              </a:graphicData>
            </a:graphic>
          </wp:inline>
        </w:drawing>
      </w:r>
    </w:p>
    <w:p w14:paraId="44AA08F9" w14:textId="2EA71944" w:rsidR="00CB086C" w:rsidRDefault="00CB086C" w:rsidP="00CB086C">
      <w:pPr>
        <w:pStyle w:val="afd"/>
        <w:spacing w:after="120" w:line="360" w:lineRule="auto"/>
        <w:ind w:firstLine="0"/>
        <w:jc w:val="center"/>
      </w:pPr>
      <w:r>
        <w:t>Рисунок 2.</w:t>
      </w:r>
      <w:r w:rsidR="0017302B">
        <w:t>5</w:t>
      </w:r>
      <w:r>
        <w:t>. Пример абстрактного синтаксического дерева</w:t>
      </w:r>
    </w:p>
    <w:p w14:paraId="6F90D5B3" w14:textId="50F96528" w:rsidR="00CB086C" w:rsidRPr="00CB086C" w:rsidRDefault="00C97006" w:rsidP="00CB086C">
      <w:r>
        <w:t>Блоки 1, 2 и 3 имеют простое условие перехода. При этом данные блоки</w:t>
      </w:r>
      <w:r w:rsidR="004E175F">
        <w:t xml:space="preserve"> являются пустыми, они</w:t>
      </w:r>
      <w:r>
        <w:t xml:space="preserve"> не должны содержать высокоуровневого кода. После оптимизации блоки 2 и 3 удаляются, а блок 1 приобретает новое условие, которое стало сложным.</w:t>
      </w:r>
    </w:p>
    <w:p w14:paraId="20821AE1" w14:textId="2F008968" w:rsidR="008C566A" w:rsidRDefault="008C566A" w:rsidP="008C566A">
      <w:pPr>
        <w:pStyle w:val="3"/>
      </w:pPr>
      <w:bookmarkStart w:id="40" w:name="_Toc70269368"/>
      <w:r>
        <w:t>Символизация</w:t>
      </w:r>
      <w:bookmarkEnd w:id="40"/>
    </w:p>
    <w:p w14:paraId="42A41779" w14:textId="682033CC" w:rsidR="008C566A" w:rsidRDefault="007E5D58" w:rsidP="008C566A">
      <w:pPr>
        <w:rPr>
          <w:lang w:val="en-US"/>
        </w:rPr>
      </w:pPr>
      <w:r>
        <w:t>Шестым этапом является процесс соотнесения узлам абстрактного синтаксического дерева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2D46B8">
      <w:pPr>
        <w:pStyle w:val="af0"/>
        <w:numPr>
          <w:ilvl w:val="0"/>
          <w:numId w:val="21"/>
        </w:numPr>
        <w:rPr>
          <w:lang w:val="en-US"/>
        </w:rPr>
      </w:pPr>
      <w:r>
        <w:t>Функции.</w:t>
      </w:r>
    </w:p>
    <w:p w14:paraId="5159E1FA" w14:textId="007F8891" w:rsidR="00C939F4" w:rsidRPr="00C939F4" w:rsidRDefault="00C939F4" w:rsidP="002D46B8">
      <w:pPr>
        <w:pStyle w:val="af0"/>
        <w:numPr>
          <w:ilvl w:val="0"/>
          <w:numId w:val="21"/>
        </w:numPr>
        <w:rPr>
          <w:lang w:val="en-US"/>
        </w:rPr>
      </w:pPr>
      <w:r>
        <w:t>Параметры функции.</w:t>
      </w:r>
    </w:p>
    <w:p w14:paraId="6566DD7F" w14:textId="37A6C1C6" w:rsidR="00C939F4" w:rsidRPr="00C939F4" w:rsidRDefault="00C939F4" w:rsidP="002D46B8">
      <w:pPr>
        <w:pStyle w:val="af0"/>
        <w:numPr>
          <w:ilvl w:val="0"/>
          <w:numId w:val="21"/>
        </w:numPr>
      </w:pPr>
      <w:r>
        <w:t>Локальные переменные (стековые или регистровые).</w:t>
      </w:r>
    </w:p>
    <w:p w14:paraId="387BE190" w14:textId="1AC3D217" w:rsidR="00C939F4" w:rsidRPr="00D23B3C" w:rsidRDefault="00C939F4" w:rsidP="002D46B8">
      <w:pPr>
        <w:pStyle w:val="af0"/>
        <w:numPr>
          <w:ilvl w:val="0"/>
          <w:numId w:val="21"/>
        </w:numPr>
        <w:rPr>
          <w:lang w:val="en-US"/>
        </w:rPr>
      </w:pPr>
      <w:r>
        <w:t>Глобальные переменные.</w:t>
      </w:r>
    </w:p>
    <w:p w14:paraId="655F6D5B" w14:textId="1E9F85A1" w:rsidR="00D23B3C" w:rsidRDefault="00D23B3C" w:rsidP="00D23B3C">
      <w:r>
        <w:lastRenderedPageBreak/>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w:t>
      </w:r>
      <w:r w:rsidR="00505D91">
        <w:t xml:space="preserve"> тогда и только тогда</w:t>
      </w:r>
      <w:r w:rsidR="00511FBB">
        <w:t xml:space="preserve">, </w:t>
      </w:r>
      <w:r w:rsidR="001C3E3C">
        <w:t>когда</w:t>
      </w:r>
      <w:r w:rsidR="00511FBB">
        <w:t xml:space="preserve">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25628A6E" w:rsidR="00E261AB" w:rsidRDefault="00C808BC" w:rsidP="00D23B3C">
      <w:r>
        <w:t xml:space="preserve">Если пользователем не были указаны символы, </w:t>
      </w:r>
      <w:proofErr w:type="spellStart"/>
      <w:r>
        <w:t>декомпилятор</w:t>
      </w:r>
      <w:proofErr w:type="spellEnd"/>
      <w:r>
        <w:t xml:space="preserve"> должен создать необходимые символы автоматически. Автоматически созданные символы будут иметь выбранные </w:t>
      </w:r>
      <w:proofErr w:type="spellStart"/>
      <w:r>
        <w:t>декомпилятором</w:t>
      </w:r>
      <w:proofErr w:type="spellEnd"/>
      <w:r>
        <w:t xml:space="preserve"> название и тип.</w:t>
      </w:r>
    </w:p>
    <w:p w14:paraId="11198F55" w14:textId="1E03C775" w:rsidR="002E1433" w:rsidRDefault="002E1433" w:rsidP="002E1433">
      <w:pPr>
        <w:pStyle w:val="3"/>
      </w:pPr>
      <w:bookmarkStart w:id="41" w:name="_Toc70269369"/>
      <w:r>
        <w:t>Типизация</w:t>
      </w:r>
      <w:bookmarkEnd w:id="41"/>
    </w:p>
    <w:p w14:paraId="120784F6" w14:textId="47DE92A4" w:rsidR="002E1433" w:rsidRDefault="00A32674" w:rsidP="002E1433">
      <w:r>
        <w:t xml:space="preserve">Седьмой этап </w:t>
      </w:r>
      <w:r w:rsidR="00FD32CA">
        <w:t>заключается в итерационном прохождении по полученному на предыдущем этапе символизированному абстрактному синтаксическому дерев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r w:rsidR="00D20363">
        <w:t xml:space="preserve"> Правила вычисления типов для языка </w:t>
      </w:r>
      <w:r w:rsidR="00D20363">
        <w:rPr>
          <w:lang w:val="en-US"/>
        </w:rPr>
        <w:t>C</w:t>
      </w:r>
      <w:r w:rsidR="00D20363" w:rsidRPr="00D20363">
        <w:t xml:space="preserve"> </w:t>
      </w:r>
      <w:r w:rsidR="00D20363">
        <w:t xml:space="preserve">приведены в следующем </w:t>
      </w:r>
      <w:r w:rsidR="005D50F5">
        <w:t>параграфе</w:t>
      </w:r>
      <w:r w:rsidR="00D20363">
        <w:t>.</w:t>
      </w:r>
    </w:p>
    <w:p w14:paraId="40AC6A9B" w14:textId="24681FAD" w:rsidR="00E43EAE" w:rsidRDefault="00E43EAE" w:rsidP="00E43EAE">
      <w:pPr>
        <w:pStyle w:val="3"/>
      </w:pPr>
      <w:bookmarkStart w:id="42" w:name="_Toc70269370"/>
      <w:r>
        <w:t>Генерация кода</w:t>
      </w:r>
      <w:bookmarkEnd w:id="42"/>
    </w:p>
    <w:p w14:paraId="4993EC51" w14:textId="59479156" w:rsidR="00E43EAE" w:rsidRPr="00E43EAE" w:rsidRDefault="00E43EAE" w:rsidP="00E43EAE">
      <w:r>
        <w:t>Последний восьмой этап состоит в генерации высокоуровневого кода из типизированного абстрактного синтаксического дерева. Процесс генерации заключается в сопоставлении каждому узлу этого дерева некоторого текстового представления.</w:t>
      </w:r>
    </w:p>
    <w:p w14:paraId="705FBC4B" w14:textId="4DE08642" w:rsidR="00E4385C" w:rsidRDefault="000F7577" w:rsidP="00E4385C">
      <w:pPr>
        <w:pStyle w:val="20"/>
      </w:pPr>
      <w:bookmarkStart w:id="43" w:name="_Toc70269371"/>
      <w:r>
        <w:t>Стандартное п</w:t>
      </w:r>
      <w:r w:rsidR="00E4385C">
        <w:t>реобразование типов</w:t>
      </w:r>
      <w:r w:rsidR="002911AC">
        <w:t xml:space="preserve"> языка </w:t>
      </w:r>
      <w:r w:rsidR="002911AC">
        <w:rPr>
          <w:lang w:val="en-US"/>
        </w:rPr>
        <w:t>C</w:t>
      </w:r>
      <w:bookmarkEnd w:id="43"/>
    </w:p>
    <w:p w14:paraId="63339056" w14:textId="63AAD33A" w:rsidR="000F7577" w:rsidRPr="0075773B" w:rsidRDefault="00851F67" w:rsidP="002E1433">
      <w:r>
        <w:t xml:space="preserve">Этап типизации заключается в вычислении типов для каждого выражения. </w:t>
      </w:r>
      <w:r w:rsidR="0075773B">
        <w:t>В данном разделе представлена информация по вычислению типов</w:t>
      </w:r>
      <w:r w:rsidR="003F0C47" w:rsidRPr="003F0C47">
        <w:t xml:space="preserve"> </w:t>
      </w:r>
      <w:r w:rsidR="003F0C47">
        <w:t>для выражений</w:t>
      </w:r>
      <w:r w:rsidR="0075773B">
        <w:t xml:space="preserve"> языка </w:t>
      </w:r>
      <w:r w:rsidR="00974F29">
        <w:t xml:space="preserve">программирования </w:t>
      </w:r>
      <w:r w:rsidR="0075773B">
        <w:rPr>
          <w:lang w:val="en-US"/>
        </w:rPr>
        <w:t>C</w:t>
      </w:r>
      <w:r w:rsidR="0075773B" w:rsidRPr="0075773B">
        <w:t>.</w:t>
      </w:r>
    </w:p>
    <w:p w14:paraId="2D03F09E" w14:textId="5B64BD4E" w:rsidR="000F7577" w:rsidRDefault="000F7577" w:rsidP="000F7577">
      <w:pPr>
        <w:pStyle w:val="3"/>
      </w:pPr>
      <w:bookmarkStart w:id="44" w:name="_Toc70269372"/>
      <w:r>
        <w:t>Арифметические преобразования типов</w:t>
      </w:r>
      <w:bookmarkEnd w:id="44"/>
    </w:p>
    <w:p w14:paraId="521320AC" w14:textId="728346D2" w:rsidR="000224AE" w:rsidRDefault="005376CF" w:rsidP="002E1433">
      <w:r>
        <w:t xml:space="preserve">Для </w:t>
      </w:r>
      <w:r w:rsidR="00E550AB">
        <w:t xml:space="preserve">арифметических выражений </w:t>
      </w:r>
      <w:r>
        <w:t xml:space="preserve">языка </w:t>
      </w:r>
      <w:r>
        <w:rPr>
          <w:lang w:val="en-US"/>
        </w:rPr>
        <w:t>C</w:t>
      </w:r>
      <w:r>
        <w:t xml:space="preserve"> существуют правила вычисления типов</w:t>
      </w:r>
      <w:r w:rsidR="00E028B7">
        <w:t xml:space="preserve"> по умолчанию</w:t>
      </w:r>
      <w:r w:rsidR="002E3FFA">
        <w:t>, которые приведены в табл</w:t>
      </w:r>
      <w:r w:rsidR="00A07F04">
        <w:t>. 2.1</w:t>
      </w:r>
      <w:r w:rsidR="002E3FFA">
        <w:t>.</w:t>
      </w:r>
    </w:p>
    <w:p w14:paraId="2711D8F6" w14:textId="14F598F0" w:rsidR="000224AE" w:rsidRPr="000224AE" w:rsidRDefault="000224AE" w:rsidP="00CA0DD9">
      <w:pPr>
        <w:pStyle w:val="afd"/>
        <w:keepNext/>
        <w:keepLines/>
      </w:pPr>
      <w:r w:rsidRPr="000224AE">
        <w:lastRenderedPageBreak/>
        <w:t xml:space="preserve">Таблица </w:t>
      </w:r>
      <w:r>
        <w:t>2</w:t>
      </w:r>
      <w:r w:rsidRPr="000224AE">
        <w:t xml:space="preserve">.1. </w:t>
      </w:r>
      <w:r>
        <w:t xml:space="preserve">Стандартные </w:t>
      </w:r>
      <w:r w:rsidR="008B5117">
        <w:t xml:space="preserve">арифметические </w:t>
      </w:r>
      <w:r>
        <w:t xml:space="preserve">преобразования типов языка </w:t>
      </w:r>
      <w:r>
        <w:rPr>
          <w:lang w:val="en-US"/>
        </w:rPr>
        <w:t>C</w:t>
      </w:r>
    </w:p>
    <w:tbl>
      <w:tblPr>
        <w:tblStyle w:val="aff8"/>
        <w:tblW w:w="9402" w:type="dxa"/>
        <w:tblLook w:val="04A0" w:firstRow="1" w:lastRow="0" w:firstColumn="1" w:lastColumn="0" w:noHBand="0" w:noVBand="1"/>
      </w:tblPr>
      <w:tblGrid>
        <w:gridCol w:w="4701"/>
        <w:gridCol w:w="4701"/>
      </w:tblGrid>
      <w:tr w:rsidR="002E3FFA" w14:paraId="32614DA7" w14:textId="77777777" w:rsidTr="001F6892">
        <w:trPr>
          <w:trHeight w:val="370"/>
        </w:trPr>
        <w:tc>
          <w:tcPr>
            <w:tcW w:w="4701" w:type="dxa"/>
          </w:tcPr>
          <w:p w14:paraId="62BC2151" w14:textId="03120179" w:rsidR="002E3FFA" w:rsidRPr="002E3FFA" w:rsidRDefault="002E3FFA" w:rsidP="00CA0DD9">
            <w:pPr>
              <w:pStyle w:val="a4"/>
              <w:keepNext/>
              <w:keepLines/>
              <w:rPr>
                <w:b/>
                <w:bCs/>
              </w:rPr>
            </w:pPr>
            <w:r w:rsidRPr="002E3FFA">
              <w:rPr>
                <w:b/>
                <w:bCs/>
              </w:rPr>
              <w:t>Выполненные условия</w:t>
            </w:r>
          </w:p>
        </w:tc>
        <w:tc>
          <w:tcPr>
            <w:tcW w:w="4701" w:type="dxa"/>
          </w:tcPr>
          <w:p w14:paraId="6656FE29" w14:textId="152E88F5" w:rsidR="002E3FFA" w:rsidRPr="002E3FFA" w:rsidRDefault="002E3FFA" w:rsidP="00CA0DD9">
            <w:pPr>
              <w:pStyle w:val="a4"/>
              <w:keepNext/>
              <w:keepLines/>
              <w:rPr>
                <w:b/>
                <w:bCs/>
              </w:rPr>
            </w:pPr>
            <w:r w:rsidRPr="002E3FFA">
              <w:rPr>
                <w:b/>
                <w:bCs/>
              </w:rPr>
              <w:t>Преобразование</w:t>
            </w:r>
          </w:p>
        </w:tc>
      </w:tr>
      <w:tr w:rsidR="002E3FFA" w14:paraId="4F33BB67" w14:textId="77777777" w:rsidTr="001F6892">
        <w:trPr>
          <w:trHeight w:val="761"/>
        </w:trPr>
        <w:tc>
          <w:tcPr>
            <w:tcW w:w="4701" w:type="dxa"/>
          </w:tcPr>
          <w:p w14:paraId="59ECC294" w14:textId="17F0E6B4" w:rsidR="002E3FFA" w:rsidRDefault="002E3FFA" w:rsidP="00CA0DD9">
            <w:pPr>
              <w:pStyle w:val="a4"/>
              <w:keepNext/>
              <w:keepLines/>
            </w:pPr>
            <w:r w:rsidRPr="002E3FFA">
              <w:t xml:space="preserve">Любой операнд имеет тип </w:t>
            </w:r>
            <w:proofErr w:type="spellStart"/>
            <w:r w:rsidRPr="002E3FFA">
              <w:t>long</w:t>
            </w:r>
            <w:proofErr w:type="spellEnd"/>
            <w:r w:rsidRPr="002E3FFA">
              <w:t xml:space="preserve"> </w:t>
            </w:r>
            <w:proofErr w:type="spellStart"/>
            <w:r w:rsidRPr="002E3FFA">
              <w:t>double</w:t>
            </w:r>
            <w:proofErr w:type="spellEnd"/>
            <w:r>
              <w:t>.</w:t>
            </w:r>
          </w:p>
        </w:tc>
        <w:tc>
          <w:tcPr>
            <w:tcW w:w="4701" w:type="dxa"/>
          </w:tcPr>
          <w:p w14:paraId="6AF18978" w14:textId="6AFAD025" w:rsidR="002E3FFA" w:rsidRDefault="002E3FFA" w:rsidP="00CA0DD9">
            <w:pPr>
              <w:pStyle w:val="a4"/>
              <w:keepNext/>
              <w:keepLines/>
            </w:pPr>
            <w:r w:rsidRPr="002E3FFA">
              <w:t xml:space="preserve">Другой операнд преобразуется в тип </w:t>
            </w:r>
            <w:proofErr w:type="spellStart"/>
            <w:r w:rsidRPr="002E3FFA">
              <w:t>long</w:t>
            </w:r>
            <w:proofErr w:type="spellEnd"/>
            <w:r w:rsidRPr="002E3FFA">
              <w:t xml:space="preserve"> </w:t>
            </w:r>
            <w:proofErr w:type="spellStart"/>
            <w:r w:rsidR="008F01FB" w:rsidRPr="002E3FFA">
              <w:t>double</w:t>
            </w:r>
            <w:proofErr w:type="spellEnd"/>
            <w:r w:rsidR="008F01FB" w:rsidRPr="002E3FFA">
              <w:t>.</w:t>
            </w:r>
          </w:p>
        </w:tc>
      </w:tr>
      <w:tr w:rsidR="002E3FFA" w14:paraId="49C33AE0" w14:textId="77777777" w:rsidTr="001F6892">
        <w:trPr>
          <w:trHeight w:val="741"/>
        </w:trPr>
        <w:tc>
          <w:tcPr>
            <w:tcW w:w="4701" w:type="dxa"/>
          </w:tcPr>
          <w:p w14:paraId="0EA92D2C" w14:textId="78063567" w:rsidR="002E3FFA" w:rsidRDefault="002E3FFA" w:rsidP="00CA0DD9">
            <w:pPr>
              <w:pStyle w:val="a4"/>
              <w:keepNext/>
              <w:keepLines/>
            </w:pPr>
            <w:r w:rsidRPr="002E3FFA">
              <w:t xml:space="preserve">Предыдущее условие не выполнено, и любой из операндов имеет тип </w:t>
            </w:r>
            <w:proofErr w:type="spellStart"/>
            <w:r w:rsidRPr="002E3FFA">
              <w:t>double</w:t>
            </w:r>
            <w:proofErr w:type="spellEnd"/>
            <w:r w:rsidRPr="002E3FFA">
              <w:t>.</w:t>
            </w:r>
          </w:p>
        </w:tc>
        <w:tc>
          <w:tcPr>
            <w:tcW w:w="4701" w:type="dxa"/>
          </w:tcPr>
          <w:p w14:paraId="0B36A0CB" w14:textId="09A895CC" w:rsidR="002E3FFA" w:rsidRDefault="002E3FFA" w:rsidP="00CA0DD9">
            <w:pPr>
              <w:pStyle w:val="a4"/>
              <w:keepNext/>
              <w:keepLines/>
            </w:pPr>
            <w:r w:rsidRPr="002E3FFA">
              <w:t xml:space="preserve">Другой операнд преобразуется в тип </w:t>
            </w:r>
            <w:proofErr w:type="spellStart"/>
            <w:r w:rsidR="008F01FB" w:rsidRPr="002E3FFA">
              <w:t>double</w:t>
            </w:r>
            <w:proofErr w:type="spellEnd"/>
            <w:r w:rsidR="008F01FB" w:rsidRPr="002E3FFA">
              <w:t>.</w:t>
            </w:r>
          </w:p>
        </w:tc>
      </w:tr>
      <w:tr w:rsidR="002E3FFA" w14:paraId="5912D3F4" w14:textId="77777777" w:rsidTr="001F6892">
        <w:trPr>
          <w:trHeight w:val="741"/>
        </w:trPr>
        <w:tc>
          <w:tcPr>
            <w:tcW w:w="4701" w:type="dxa"/>
          </w:tcPr>
          <w:p w14:paraId="61B686E1" w14:textId="213BB98A" w:rsidR="002E3FFA" w:rsidRDefault="002E3FFA" w:rsidP="00CA0DD9">
            <w:pPr>
              <w:pStyle w:val="a4"/>
              <w:keepNext/>
              <w:keepLines/>
            </w:pPr>
            <w:r w:rsidRPr="002E3FFA">
              <w:t xml:space="preserve">Предыдущие условия не выполнены, и любой из операндов имеет тип </w:t>
            </w:r>
            <w:proofErr w:type="spellStart"/>
            <w:r w:rsidRPr="002E3FFA">
              <w:t>float</w:t>
            </w:r>
            <w:proofErr w:type="spellEnd"/>
            <w:r w:rsidRPr="002E3FFA">
              <w:t>.</w:t>
            </w:r>
          </w:p>
        </w:tc>
        <w:tc>
          <w:tcPr>
            <w:tcW w:w="4701" w:type="dxa"/>
          </w:tcPr>
          <w:p w14:paraId="326147F8" w14:textId="1B55073A" w:rsidR="002E3FFA" w:rsidRDefault="002E3FFA" w:rsidP="00CA0DD9">
            <w:pPr>
              <w:pStyle w:val="a4"/>
              <w:keepNext/>
              <w:keepLines/>
            </w:pPr>
            <w:r w:rsidRPr="002E3FFA">
              <w:t xml:space="preserve">Другой операнд преобразуется в тип </w:t>
            </w:r>
            <w:proofErr w:type="spellStart"/>
            <w:r w:rsidR="008F01FB" w:rsidRPr="002E3FFA">
              <w:t>float</w:t>
            </w:r>
            <w:proofErr w:type="spellEnd"/>
            <w:r w:rsidR="008F01FB" w:rsidRPr="002E3FFA">
              <w:t>.</w:t>
            </w:r>
          </w:p>
        </w:tc>
      </w:tr>
      <w:tr w:rsidR="002E3FFA" w14:paraId="652BFBDA" w14:textId="77777777" w:rsidTr="001F6892">
        <w:trPr>
          <w:trHeight w:val="8337"/>
        </w:trPr>
        <w:tc>
          <w:tcPr>
            <w:tcW w:w="4701" w:type="dxa"/>
          </w:tcPr>
          <w:p w14:paraId="425A0FD5" w14:textId="48A0ABCA" w:rsidR="002E3FFA" w:rsidRDefault="002E3FFA" w:rsidP="00CA0DD9">
            <w:pPr>
              <w:pStyle w:val="a4"/>
              <w:keepNext/>
              <w:keepLines/>
            </w:pPr>
            <w:r w:rsidRPr="002E3FFA">
              <w:t>Предыдущие условия не выполнены (ни один из операндов не является операндом с плавающей запятой).</w:t>
            </w:r>
          </w:p>
        </w:tc>
        <w:tc>
          <w:tcPr>
            <w:tcW w:w="4701" w:type="dxa"/>
          </w:tcPr>
          <w:p w14:paraId="2B83FBE9" w14:textId="77777777" w:rsidR="002E3FFA" w:rsidRDefault="002E3FFA" w:rsidP="00CA0DD9">
            <w:pPr>
              <w:pStyle w:val="a4"/>
              <w:keepNext/>
              <w:keepLines/>
            </w:pPr>
            <w:r>
              <w:t>Операнды получают целочисленные продвижения следующим образом:</w:t>
            </w:r>
          </w:p>
          <w:p w14:paraId="0163DE22" w14:textId="77777777" w:rsidR="002E3FFA" w:rsidRDefault="002E3FFA" w:rsidP="00CA0DD9">
            <w:pPr>
              <w:pStyle w:val="a4"/>
              <w:keepNext/>
              <w:keepLines/>
            </w:pPr>
          </w:p>
          <w:p w14:paraId="6F4D7293" w14:textId="4E4A885F" w:rsidR="002E3FFA" w:rsidRDefault="002E3FFA" w:rsidP="00CA0DD9">
            <w:pPr>
              <w:pStyle w:val="a4"/>
              <w:keepNext/>
              <w:keepLines/>
            </w:pPr>
            <w:r>
              <w:t xml:space="preserve">— Если любой из операндов имеет тип </w:t>
            </w:r>
            <w:proofErr w:type="spellStart"/>
            <w:r>
              <w:t>unsigned</w:t>
            </w:r>
            <w:proofErr w:type="spellEnd"/>
            <w:r>
              <w:t xml:space="preserve"> </w:t>
            </w:r>
            <w:proofErr w:type="spellStart"/>
            <w:r>
              <w:t>long</w:t>
            </w:r>
            <w:proofErr w:type="spellEnd"/>
            <w:r>
              <w:t xml:space="preserve">, то другой операнд преобразуется в тип </w:t>
            </w:r>
            <w:proofErr w:type="spellStart"/>
            <w:r>
              <w:t>unsigned</w:t>
            </w:r>
            <w:proofErr w:type="spellEnd"/>
            <w:r>
              <w:t xml:space="preserve"> </w:t>
            </w:r>
            <w:proofErr w:type="spellStart"/>
            <w:r>
              <w:t>long</w:t>
            </w:r>
            <w:proofErr w:type="spellEnd"/>
            <w:r>
              <w:t>.</w:t>
            </w:r>
          </w:p>
          <w:p w14:paraId="09316266" w14:textId="0583A9FB" w:rsidR="002E3FFA" w:rsidRDefault="002E3FFA" w:rsidP="00CA0DD9">
            <w:pPr>
              <w:pStyle w:val="a4"/>
              <w:keepNext/>
              <w:keepLines/>
            </w:pPr>
            <w:r>
              <w:t xml:space="preserve">— Если предыдущее условие не выполнено, и, если любой из операндов имеет тип </w:t>
            </w:r>
            <w:proofErr w:type="spellStart"/>
            <w:r>
              <w:t>long</w:t>
            </w:r>
            <w:proofErr w:type="spellEnd"/>
            <w:r>
              <w:t xml:space="preserve">, а другой тип </w:t>
            </w:r>
            <w:proofErr w:type="spellStart"/>
            <w:r>
              <w:t>unsigned</w:t>
            </w:r>
            <w:proofErr w:type="spellEnd"/>
            <w:r>
              <w:t xml:space="preserve"> </w:t>
            </w:r>
            <w:proofErr w:type="spellStart"/>
            <w:r>
              <w:t>int</w:t>
            </w:r>
            <w:proofErr w:type="spellEnd"/>
            <w:r>
              <w:t xml:space="preserve">, оба операнда преобразуются в тип </w:t>
            </w:r>
            <w:proofErr w:type="spellStart"/>
            <w:r>
              <w:t>unsigned</w:t>
            </w:r>
            <w:proofErr w:type="spellEnd"/>
            <w:r>
              <w:t xml:space="preserve"> </w:t>
            </w:r>
            <w:proofErr w:type="spellStart"/>
            <w:r>
              <w:t>long</w:t>
            </w:r>
            <w:proofErr w:type="spellEnd"/>
            <w:r>
              <w:t>.</w:t>
            </w:r>
          </w:p>
          <w:p w14:paraId="46989EC6" w14:textId="5491CBE0" w:rsidR="002E3FFA" w:rsidRDefault="002E3FFA" w:rsidP="00CA0DD9">
            <w:pPr>
              <w:pStyle w:val="a4"/>
              <w:keepNext/>
              <w:keepLines/>
            </w:pPr>
            <w:r>
              <w:t xml:space="preserve">— Если предыдущие два условия не выполняются, и если любой из операндов имеет тип </w:t>
            </w:r>
            <w:proofErr w:type="spellStart"/>
            <w:r>
              <w:t>long</w:t>
            </w:r>
            <w:proofErr w:type="spellEnd"/>
            <w:r>
              <w:t xml:space="preserve">, то другой операнд преобразуется в тип </w:t>
            </w:r>
            <w:proofErr w:type="spellStart"/>
            <w:r>
              <w:t>long</w:t>
            </w:r>
            <w:proofErr w:type="spellEnd"/>
            <w:r>
              <w:t>.</w:t>
            </w:r>
          </w:p>
          <w:p w14:paraId="680FE2DA" w14:textId="78472BEF" w:rsidR="002E3FFA" w:rsidRDefault="002E3FFA" w:rsidP="00CA0DD9">
            <w:pPr>
              <w:pStyle w:val="a4"/>
              <w:keepNext/>
              <w:keepLines/>
            </w:pPr>
            <w:r>
              <w:t xml:space="preserve">— Если предыдущие три условия не выполняются, и если любой из операндов имеет тип </w:t>
            </w:r>
            <w:proofErr w:type="spellStart"/>
            <w:r>
              <w:t>unsigned</w:t>
            </w:r>
            <w:proofErr w:type="spellEnd"/>
            <w:r>
              <w:t xml:space="preserve"> </w:t>
            </w:r>
            <w:proofErr w:type="spellStart"/>
            <w:r>
              <w:t>int</w:t>
            </w:r>
            <w:proofErr w:type="spellEnd"/>
            <w:r>
              <w:t xml:space="preserve">, то другой операнд преобразуется в тип </w:t>
            </w:r>
            <w:proofErr w:type="spellStart"/>
            <w:r>
              <w:t>unsigned</w:t>
            </w:r>
            <w:proofErr w:type="spellEnd"/>
            <w:r>
              <w:t xml:space="preserve"> </w:t>
            </w:r>
            <w:proofErr w:type="spellStart"/>
            <w:r>
              <w:t>int</w:t>
            </w:r>
            <w:proofErr w:type="spellEnd"/>
            <w:r>
              <w:t>.</w:t>
            </w:r>
          </w:p>
          <w:p w14:paraId="141E3034" w14:textId="38BF2336" w:rsidR="002E3FFA" w:rsidRDefault="002E3FFA" w:rsidP="00CA0DD9">
            <w:pPr>
              <w:pStyle w:val="a4"/>
              <w:keepNext/>
              <w:keepLines/>
            </w:pPr>
            <w:r>
              <w:t xml:space="preserve">— Если ни одно из вышеперечисленных условий не выполняется, оба операнда преобразуются в тип </w:t>
            </w:r>
            <w:proofErr w:type="spellStart"/>
            <w:r>
              <w:t>int</w:t>
            </w:r>
            <w:proofErr w:type="spellEnd"/>
            <w:r>
              <w:t>.</w:t>
            </w:r>
          </w:p>
        </w:tc>
      </w:tr>
    </w:tbl>
    <w:p w14:paraId="76C18891" w14:textId="77777777" w:rsidR="00994FBA" w:rsidRDefault="00994FBA" w:rsidP="002E1433"/>
    <w:p w14:paraId="55550C64" w14:textId="77AB942B" w:rsidR="002E3FFA" w:rsidRDefault="00994FBA" w:rsidP="002E1433">
      <w:r w:rsidRPr="00994FBA">
        <w:t>В следующем коде</w:t>
      </w:r>
      <w:r w:rsidR="001C3E10">
        <w:t>, изображенном на рис. 2.</w:t>
      </w:r>
      <w:r w:rsidR="00F97613">
        <w:t>5</w:t>
      </w:r>
      <w:r w:rsidR="001F6892">
        <w:t>,</w:t>
      </w:r>
      <w:r w:rsidRPr="00994FBA">
        <w:t xml:space="preserve"> демонстрируются правила преобразования, описанные в таблице.</w:t>
      </w:r>
    </w:p>
    <w:p w14:paraId="36D21754" w14:textId="2636710D" w:rsidR="00994FBA" w:rsidRDefault="001C3E10" w:rsidP="00FA5312">
      <w:pPr>
        <w:jc w:val="center"/>
      </w:pPr>
      <w:r w:rsidRPr="001C3E10">
        <w:rPr>
          <w:noProof/>
        </w:rPr>
        <w:lastRenderedPageBreak/>
        <w:drawing>
          <wp:inline distT="0" distB="0" distL="0" distR="0" wp14:anchorId="0D148DD1" wp14:editId="689138A1">
            <wp:extent cx="3905250"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2609850"/>
                    </a:xfrm>
                    <a:prstGeom prst="rect">
                      <a:avLst/>
                    </a:prstGeom>
                  </pic:spPr>
                </pic:pic>
              </a:graphicData>
            </a:graphic>
          </wp:inline>
        </w:drawing>
      </w:r>
    </w:p>
    <w:p w14:paraId="6FA48C85" w14:textId="34C129B9" w:rsidR="00F97613" w:rsidRPr="00FB7F92" w:rsidRDefault="00F97613" w:rsidP="00F97613">
      <w:pPr>
        <w:pStyle w:val="afd"/>
        <w:spacing w:after="120" w:line="360" w:lineRule="auto"/>
        <w:ind w:firstLine="0"/>
        <w:jc w:val="center"/>
      </w:pPr>
      <w:r>
        <w:t xml:space="preserve">Рисунок 2.5. Код на языке </w:t>
      </w:r>
      <w:r>
        <w:rPr>
          <w:lang w:val="en-US"/>
        </w:rPr>
        <w:t>C</w:t>
      </w:r>
    </w:p>
    <w:p w14:paraId="4375139B" w14:textId="5E457DFC" w:rsidR="00861F3E" w:rsidRDefault="00861F3E" w:rsidP="00861F3E">
      <w:r>
        <w:t>Перв</w:t>
      </w:r>
      <w:r w:rsidR="007005C2">
        <w:t>ая операция</w:t>
      </w:r>
      <w:r>
        <w:t xml:space="preserve"> в примере представляет умножение двух целочисленных типов, </w:t>
      </w:r>
      <w:proofErr w:type="spellStart"/>
      <w:r>
        <w:t>iVal</w:t>
      </w:r>
      <w:proofErr w:type="spellEnd"/>
      <w:r>
        <w:t xml:space="preserve"> и </w:t>
      </w:r>
      <w:proofErr w:type="spellStart"/>
      <w:r>
        <w:t>ulVal</w:t>
      </w:r>
      <w:proofErr w:type="spellEnd"/>
      <w:r>
        <w:t>. Условие выполнено, так как операнд не имеет типа</w:t>
      </w:r>
      <w:r w:rsidR="007005C2">
        <w:t xml:space="preserve"> </w:t>
      </w:r>
      <w:r w:rsidR="007005C2">
        <w:rPr>
          <w:lang w:val="en-US"/>
        </w:rPr>
        <w:t>float</w:t>
      </w:r>
      <w:r>
        <w:t xml:space="preserve">, а один операнд имеет тип </w:t>
      </w:r>
      <w:proofErr w:type="spellStart"/>
      <w:r>
        <w:t>unsigned</w:t>
      </w:r>
      <w:proofErr w:type="spellEnd"/>
      <w:r>
        <w:t xml:space="preserve"> </w:t>
      </w:r>
      <w:proofErr w:type="spellStart"/>
      <w:r>
        <w:t>int</w:t>
      </w:r>
      <w:proofErr w:type="spellEnd"/>
      <w:r>
        <w:t xml:space="preserve">. </w:t>
      </w:r>
      <w:r w:rsidR="007005C2">
        <w:t>Поэтому</w:t>
      </w:r>
      <w:r>
        <w:t xml:space="preserve">, другой операнд </w:t>
      </w:r>
      <w:proofErr w:type="spellStart"/>
      <w:r>
        <w:t>iVal</w:t>
      </w:r>
      <w:proofErr w:type="spellEnd"/>
      <w:r>
        <w:t xml:space="preserve"> преобразуется в тип </w:t>
      </w:r>
      <w:proofErr w:type="spellStart"/>
      <w:r>
        <w:t>unsigned</w:t>
      </w:r>
      <w:proofErr w:type="spellEnd"/>
      <w:r>
        <w:t xml:space="preserve"> </w:t>
      </w:r>
      <w:proofErr w:type="spellStart"/>
      <w:r>
        <w:t>int</w:t>
      </w:r>
      <w:proofErr w:type="spellEnd"/>
      <w:r>
        <w:t>. Затем результат присваивается</w:t>
      </w:r>
      <w:r w:rsidR="00520B12">
        <w:t xml:space="preserve"> в переменную</w:t>
      </w:r>
      <w:r>
        <w:t xml:space="preserve"> </w:t>
      </w:r>
      <w:proofErr w:type="spellStart"/>
      <w:r>
        <w:t>dVal</w:t>
      </w:r>
      <w:proofErr w:type="spellEnd"/>
      <w:r>
        <w:t xml:space="preserve">. </w:t>
      </w:r>
      <w:r w:rsidR="00464B2E">
        <w:t>О</w:t>
      </w:r>
      <w:r>
        <w:t xml:space="preserve">дин операнд имеет тип </w:t>
      </w:r>
      <w:proofErr w:type="spellStart"/>
      <w:r>
        <w:t>double</w:t>
      </w:r>
      <w:proofErr w:type="spellEnd"/>
      <w:r>
        <w:t xml:space="preserve">, поэтому </w:t>
      </w:r>
      <w:r w:rsidR="00262476">
        <w:t xml:space="preserve">тип </w:t>
      </w:r>
      <w:r>
        <w:t>результат</w:t>
      </w:r>
      <w:r w:rsidR="00262476">
        <w:t>а</w:t>
      </w:r>
      <w:r>
        <w:t xml:space="preserve"> умножения </w:t>
      </w:r>
      <w:r w:rsidR="00A91E96">
        <w:t>становится</w:t>
      </w:r>
      <w:r>
        <w:t xml:space="preserve"> </w:t>
      </w:r>
      <w:proofErr w:type="spellStart"/>
      <w:r>
        <w:t>double</w:t>
      </w:r>
      <w:proofErr w:type="spellEnd"/>
      <w:r>
        <w:t>.</w:t>
      </w:r>
    </w:p>
    <w:p w14:paraId="716A6DA1" w14:textId="6090CD3A" w:rsidR="00861F3E" w:rsidRPr="00861F3E" w:rsidRDefault="00861F3E" w:rsidP="00861F3E">
      <w:r>
        <w:t>Второй оператор в предыдущем примере показывает добавление</w:t>
      </w:r>
      <w:r w:rsidR="0082699F">
        <w:t xml:space="preserve"> </w:t>
      </w:r>
      <w:proofErr w:type="spellStart"/>
      <w:r>
        <w:t>float</w:t>
      </w:r>
      <w:proofErr w:type="spellEnd"/>
      <w:r>
        <w:t xml:space="preserve"> и целочисленный тип: </w:t>
      </w:r>
      <w:proofErr w:type="spellStart"/>
      <w:r>
        <w:t>fVal</w:t>
      </w:r>
      <w:proofErr w:type="spellEnd"/>
      <w:r>
        <w:t xml:space="preserve"> и </w:t>
      </w:r>
      <w:proofErr w:type="spellStart"/>
      <w:r>
        <w:t>ulVal</w:t>
      </w:r>
      <w:proofErr w:type="spellEnd"/>
      <w:r>
        <w:t>. Переменная</w:t>
      </w:r>
      <w:r w:rsidR="0082699F">
        <w:t xml:space="preserve"> </w:t>
      </w:r>
      <w:proofErr w:type="spellStart"/>
      <w:r w:rsidR="0082699F">
        <w:t>ulVal</w:t>
      </w:r>
      <w:proofErr w:type="spellEnd"/>
      <w:r>
        <w:t xml:space="preserve"> преобразуется в тип </w:t>
      </w:r>
      <w:proofErr w:type="spellStart"/>
      <w:r>
        <w:t>float</w:t>
      </w:r>
      <w:proofErr w:type="spellEnd"/>
      <w:r>
        <w:t xml:space="preserve"> (третье условие в таблице). Результат сложения преобразуется в тип </w:t>
      </w:r>
      <w:proofErr w:type="spellStart"/>
      <w:r>
        <w:t>double</w:t>
      </w:r>
      <w:proofErr w:type="spellEnd"/>
      <w:r>
        <w:t xml:space="preserve"> (второе условие в таблице) и присваивается </w:t>
      </w:r>
      <w:proofErr w:type="spellStart"/>
      <w:r>
        <w:t>dVal</w:t>
      </w:r>
      <w:proofErr w:type="spellEnd"/>
      <w:r>
        <w:t>.</w:t>
      </w:r>
    </w:p>
    <w:p w14:paraId="119BBD2B" w14:textId="41A0AD19" w:rsidR="001C3E10" w:rsidRDefault="00775747" w:rsidP="00775747">
      <w:pPr>
        <w:pStyle w:val="3"/>
      </w:pPr>
      <w:bookmarkStart w:id="45" w:name="_Toc70269373"/>
      <w:r>
        <w:t>Преобразование указателей</w:t>
      </w:r>
      <w:bookmarkEnd w:id="45"/>
    </w:p>
    <w:p w14:paraId="31695891" w14:textId="1E2E55A7" w:rsidR="00775747" w:rsidRPr="00775747" w:rsidRDefault="00775747" w:rsidP="00775747">
      <w:r>
        <w:t>Указатель на класс можно преобразовать в указатель на базовый класс в двух случаях</w:t>
      </w:r>
      <w:r w:rsidRPr="00775747">
        <w:t>:</w:t>
      </w:r>
    </w:p>
    <w:p w14:paraId="4C1D80FB" w14:textId="7D051BD8" w:rsidR="00775747" w:rsidRDefault="00775747" w:rsidP="002D46B8">
      <w:pPr>
        <w:pStyle w:val="af0"/>
        <w:numPr>
          <w:ilvl w:val="0"/>
          <w:numId w:val="22"/>
        </w:numPr>
      </w:pPr>
      <w:r>
        <w:t>Когда указанный базовый класс доступен и преобразование однозначно.</w:t>
      </w:r>
    </w:p>
    <w:p w14:paraId="480A3610" w14:textId="3DA872D0" w:rsidR="00775747" w:rsidRDefault="00775747" w:rsidP="002D46B8">
      <w:pPr>
        <w:pStyle w:val="af0"/>
        <w:numPr>
          <w:ilvl w:val="0"/>
          <w:numId w:val="22"/>
        </w:numPr>
      </w:pPr>
      <w:r>
        <w:t>У</w:t>
      </w:r>
      <w:r w:rsidRPr="00775747">
        <w:t>казатель на класс можно преобразовать в указатель на базовый класс при использовании явного преобразования типов.</w:t>
      </w:r>
    </w:p>
    <w:p w14:paraId="0249666A" w14:textId="55445D15" w:rsidR="0007179B" w:rsidRPr="00775747" w:rsidRDefault="0007179B" w:rsidP="0007179B">
      <w:r w:rsidRPr="0007179B">
        <w:t xml:space="preserve">Указатели на тип </w:t>
      </w:r>
      <w:proofErr w:type="spellStart"/>
      <w:r w:rsidRPr="0007179B">
        <w:t>void</w:t>
      </w:r>
      <w:proofErr w:type="spellEnd"/>
      <w:r w:rsidRPr="0007179B">
        <w:t xml:space="preserve"> можно преобразовать в указатели на любой другой тип</w:t>
      </w:r>
      <w:r>
        <w:t>.</w:t>
      </w:r>
    </w:p>
    <w:p w14:paraId="50A0C4CD" w14:textId="29B0BFA8" w:rsidR="00441BA0" w:rsidRDefault="007005C2" w:rsidP="002E1433">
      <w:r w:rsidRPr="007005C2">
        <w:t xml:space="preserve">Указатель на функцию можно преобразовать в тип </w:t>
      </w:r>
      <w:proofErr w:type="spellStart"/>
      <w:r w:rsidRPr="007005C2">
        <w:t>void</w:t>
      </w:r>
      <w:proofErr w:type="spellEnd"/>
      <w:r w:rsidRPr="007005C2">
        <w:t xml:space="preserve">*, если тип </w:t>
      </w:r>
      <w:proofErr w:type="spellStart"/>
      <w:r w:rsidRPr="007005C2">
        <w:t>void</w:t>
      </w:r>
      <w:proofErr w:type="spellEnd"/>
      <w:r w:rsidRPr="007005C2">
        <w:t xml:space="preserve">* </w:t>
      </w:r>
      <w:r w:rsidR="000202FB">
        <w:t>имеет достаточный</w:t>
      </w:r>
      <w:r w:rsidRPr="007005C2">
        <w:t xml:space="preserve"> </w:t>
      </w:r>
      <w:r w:rsidR="000202FB">
        <w:t>размер</w:t>
      </w:r>
      <w:r w:rsidRPr="007005C2">
        <w:t xml:space="preserve"> для хранения указателя.</w:t>
      </w:r>
    </w:p>
    <w:p w14:paraId="7CB5478D" w14:textId="1AA65615" w:rsidR="005F4FC3" w:rsidRDefault="005F4FC3" w:rsidP="005F4FC3">
      <w:pPr>
        <w:pStyle w:val="3"/>
      </w:pPr>
      <w:bookmarkStart w:id="46" w:name="_Toc70269374"/>
      <w:r w:rsidRPr="005F4FC3">
        <w:lastRenderedPageBreak/>
        <w:t>Преобразование чисел со знаком в числа без знака</w:t>
      </w:r>
      <w:bookmarkEnd w:id="46"/>
    </w:p>
    <w:p w14:paraId="7A41214B" w14:textId="07F50346" w:rsidR="005F4FC3" w:rsidRDefault="005F4FC3" w:rsidP="005F4FC3">
      <w:r w:rsidRPr="005F4FC3">
        <w:t>Объекты целочисленных типов со знаком можно преобразовывать в соответствующие типы без знака. При возникновении этих преобразований фактический битовый шаблон не изменяется. Однако</w:t>
      </w:r>
      <w:r>
        <w:t xml:space="preserve"> изменяется</w:t>
      </w:r>
      <w:r w:rsidRPr="005F4FC3">
        <w:t xml:space="preserve"> интерпретация данных.</w:t>
      </w:r>
    </w:p>
    <w:p w14:paraId="5D8B52C5" w14:textId="1BBCAFEA" w:rsidR="00681D3E" w:rsidRDefault="00681D3E" w:rsidP="00681D3E">
      <w:pPr>
        <w:pStyle w:val="3"/>
      </w:pPr>
      <w:bookmarkStart w:id="47" w:name="_Toc70269375"/>
      <w:r w:rsidRPr="00681D3E">
        <w:t>Преобразование чисел без знака в числа со знаком</w:t>
      </w:r>
      <w:bookmarkEnd w:id="47"/>
    </w:p>
    <w:p w14:paraId="30B56592" w14:textId="58643DD9" w:rsidR="00681D3E" w:rsidRDefault="00681D3E" w:rsidP="00681D3E">
      <w:r w:rsidRPr="00681D3E">
        <w:t>Объекты целочисленных типов без знака можно преобразовывать в соответствующие типы со знаком. Однако если значение без знака находится за пределами представимого диапазона типа со знаком, результат не будет иметь правильное значение</w:t>
      </w:r>
      <w:r>
        <w:t>.</w:t>
      </w:r>
    </w:p>
    <w:p w14:paraId="18A5A3FF" w14:textId="0A10D545" w:rsidR="00681D3E" w:rsidRDefault="00681D3E" w:rsidP="00681D3E">
      <w:pPr>
        <w:pStyle w:val="3"/>
      </w:pPr>
      <w:bookmarkStart w:id="48" w:name="_Toc70269376"/>
      <w:r w:rsidRPr="00681D3E">
        <w:t>Преобразование чисел с плавающей запятой</w:t>
      </w:r>
      <w:bookmarkEnd w:id="48"/>
    </w:p>
    <w:p w14:paraId="42D280BF" w14:textId="40FEC4AB" w:rsidR="00681D3E" w:rsidRDefault="00681D3E" w:rsidP="00681D3E">
      <w:r w:rsidRPr="00681D3E">
        <w:t xml:space="preserve">Объект типа с плавающей запятой можно безопасно преобразовать в более точный тип с плавающей запятой, то есть без потери значимости. Например, преобразования из </w:t>
      </w:r>
      <w:proofErr w:type="spellStart"/>
      <w:r w:rsidRPr="00681D3E">
        <w:t>float</w:t>
      </w:r>
      <w:proofErr w:type="spellEnd"/>
      <w:r w:rsidRPr="00681D3E">
        <w:t xml:space="preserve"> в </w:t>
      </w:r>
      <w:proofErr w:type="spellStart"/>
      <w:r w:rsidRPr="00681D3E">
        <w:t>double</w:t>
      </w:r>
      <w:proofErr w:type="spellEnd"/>
      <w:r w:rsidRPr="00681D3E">
        <w:t xml:space="preserve"> </w:t>
      </w:r>
      <w:proofErr w:type="spellStart"/>
      <w:r w:rsidRPr="00681D3E">
        <w:t>double</w:t>
      </w:r>
      <w:proofErr w:type="spellEnd"/>
      <w:r w:rsidRPr="00681D3E">
        <w:t xml:space="preserve"> в </w:t>
      </w:r>
      <w:proofErr w:type="spellStart"/>
      <w:r w:rsidRPr="00681D3E">
        <w:t>long</w:t>
      </w:r>
      <w:proofErr w:type="spellEnd"/>
      <w:r w:rsidRPr="00681D3E">
        <w:t xml:space="preserve"> </w:t>
      </w:r>
      <w:proofErr w:type="spellStart"/>
      <w:r w:rsidRPr="00681D3E">
        <w:t>double</w:t>
      </w:r>
      <w:proofErr w:type="spellEnd"/>
      <w:r w:rsidRPr="00681D3E">
        <w:t xml:space="preserve"> являются безнадежными, а значение не изменяется.</w:t>
      </w:r>
    </w:p>
    <w:p w14:paraId="08CBAF50" w14:textId="43012F4F" w:rsidR="00681D3E" w:rsidRDefault="00681D3E" w:rsidP="00681D3E">
      <w:pPr>
        <w:pStyle w:val="3"/>
      </w:pPr>
      <w:bookmarkStart w:id="49" w:name="_Toc70269377"/>
      <w:r w:rsidRPr="00681D3E">
        <w:t>Преобразования между целочисленным типом и типом с плавающей запятой</w:t>
      </w:r>
      <w:bookmarkEnd w:id="49"/>
    </w:p>
    <w:p w14:paraId="7A703840" w14:textId="77F0F4F3" w:rsidR="00681D3E" w:rsidRDefault="00B15B89" w:rsidP="00681D3E">
      <w:r>
        <w:t>Некоторые</w:t>
      </w:r>
      <w:r w:rsidR="00681D3E">
        <w:t xml:space="preserve"> выражения могут вызывать преобразование объектов плавающего типа в целочисленные типы и наоборот. Если объект целочисленного типа преобразуется в тип с плавающей запятой, а исходное значение не может быть представлено точно, результатом является либо следующее выше, либо следующее меньшее представимое значение.</w:t>
      </w:r>
    </w:p>
    <w:p w14:paraId="1F80C138" w14:textId="3A5C0418" w:rsidR="00681D3E" w:rsidRDefault="00681D3E" w:rsidP="00681D3E">
      <w:r>
        <w:t xml:space="preserve">При преобразовании объекта с плавающего типа в целочисленный тип дробная часть усекается или округляется в сторону нуля. </w:t>
      </w:r>
      <w:r w:rsidR="0087789F">
        <w:t>Н</w:t>
      </w:r>
      <w:r>
        <w:t>апример</w:t>
      </w:r>
      <w:r w:rsidR="0087789F">
        <w:t>, число</w:t>
      </w:r>
      <w:r>
        <w:t xml:space="preserve"> 1</w:t>
      </w:r>
      <w:r w:rsidR="0087789F">
        <w:t>.4</w:t>
      </w:r>
      <w:r>
        <w:t xml:space="preserve"> преобразуется в </w:t>
      </w:r>
      <w:r w:rsidR="0087789F">
        <w:t xml:space="preserve">число </w:t>
      </w:r>
      <w:r>
        <w:t>1. Если усеченное значение выше наибольшего допустимого значения или меньше наименьшего представимого значения, результат будет неопределенным.</w:t>
      </w:r>
    </w:p>
    <w:p w14:paraId="42E72573" w14:textId="5B64E71E" w:rsidR="000202FB" w:rsidRDefault="00656B0E" w:rsidP="00FF0E42">
      <w:pPr>
        <w:pStyle w:val="20"/>
        <w:rPr>
          <w:lang w:val="en-US"/>
        </w:rPr>
      </w:pPr>
      <w:bookmarkStart w:id="50" w:name="_Toc70269378"/>
      <w:r>
        <w:t xml:space="preserve">Язык ассемблера архитектуры </w:t>
      </w:r>
      <w:r>
        <w:rPr>
          <w:lang w:val="en-US"/>
        </w:rPr>
        <w:t>X86-64</w:t>
      </w:r>
      <w:bookmarkEnd w:id="50"/>
    </w:p>
    <w:p w14:paraId="690F3199" w14:textId="5D1F9AEA" w:rsidR="002C1666" w:rsidRDefault="00FF0E42" w:rsidP="00FF0E42">
      <w:r>
        <w:t xml:space="preserve">В языке ассемблера </w:t>
      </w:r>
      <w:r w:rsidRPr="00FF0E42">
        <w:t xml:space="preserve">архитектуры </w:t>
      </w:r>
      <w:r w:rsidRPr="00FF0E42">
        <w:rPr>
          <w:lang w:val="en-US"/>
        </w:rPr>
        <w:t>x</w:t>
      </w:r>
      <w:r w:rsidRPr="00FF0E42">
        <w:t>86</w:t>
      </w:r>
      <w:r w:rsidR="00483EA5">
        <w:t>-64</w:t>
      </w:r>
      <w:r>
        <w:t xml:space="preserve"> команды можно разделить на следующие категории</w:t>
      </w:r>
      <w:r w:rsidRPr="00FF0E42">
        <w:t>:</w:t>
      </w:r>
    </w:p>
    <w:p w14:paraId="3A402B5B" w14:textId="77777777" w:rsidR="002C1666" w:rsidRPr="00FF0E42" w:rsidRDefault="002C1666" w:rsidP="002D46B8">
      <w:pPr>
        <w:pStyle w:val="af0"/>
        <w:numPr>
          <w:ilvl w:val="0"/>
          <w:numId w:val="23"/>
        </w:numPr>
      </w:pPr>
      <w:r w:rsidRPr="00FF0E42">
        <w:lastRenderedPageBreak/>
        <w:t>Команды общего назначения</w:t>
      </w:r>
    </w:p>
    <w:p w14:paraId="5C0C11C7" w14:textId="77777777" w:rsidR="002C1666" w:rsidRPr="00FF0E42" w:rsidRDefault="002C1666" w:rsidP="002D46B8">
      <w:pPr>
        <w:pStyle w:val="af0"/>
        <w:numPr>
          <w:ilvl w:val="0"/>
          <w:numId w:val="23"/>
        </w:numPr>
      </w:pPr>
      <w:r w:rsidRPr="00FF0E42">
        <w:t>Системные команды</w:t>
      </w:r>
    </w:p>
    <w:p w14:paraId="5612DEC0" w14:textId="77777777" w:rsidR="002C1666" w:rsidRPr="00FF0E42" w:rsidRDefault="002C1666" w:rsidP="002D46B8">
      <w:pPr>
        <w:pStyle w:val="af0"/>
        <w:numPr>
          <w:ilvl w:val="0"/>
          <w:numId w:val="23"/>
        </w:numPr>
      </w:pPr>
      <w:r w:rsidRPr="00FF0E42">
        <w:t>Команды сопроцессора (</w:t>
      </w:r>
      <w:r w:rsidRPr="002C1666">
        <w:rPr>
          <w:lang w:val="en-US"/>
        </w:rPr>
        <w:t>x</w:t>
      </w:r>
      <w:r w:rsidRPr="00FF0E42">
        <w:t xml:space="preserve">87 </w:t>
      </w:r>
      <w:r w:rsidRPr="002C1666">
        <w:rPr>
          <w:lang w:val="en-US"/>
        </w:rPr>
        <w:t>FPU</w:t>
      </w:r>
      <w:r w:rsidRPr="00FF0E42">
        <w:t>)</w:t>
      </w:r>
    </w:p>
    <w:p w14:paraId="2CF85553" w14:textId="77777777" w:rsidR="002C1666" w:rsidRPr="00FF0E42" w:rsidRDefault="002C1666" w:rsidP="002D46B8">
      <w:pPr>
        <w:pStyle w:val="af0"/>
        <w:numPr>
          <w:ilvl w:val="0"/>
          <w:numId w:val="23"/>
        </w:numPr>
      </w:pPr>
      <w:r w:rsidRPr="00FF0E42">
        <w:t xml:space="preserve">Команды управления состоянием сопроцессора и </w:t>
      </w:r>
      <w:r w:rsidRPr="002C1666">
        <w:rPr>
          <w:lang w:val="en-US"/>
        </w:rPr>
        <w:t>SIMD</w:t>
      </w:r>
    </w:p>
    <w:p w14:paraId="4DEE285E" w14:textId="77777777" w:rsidR="002C1666" w:rsidRPr="00FF0E42" w:rsidRDefault="002C1666" w:rsidP="002D46B8">
      <w:pPr>
        <w:pStyle w:val="af0"/>
        <w:numPr>
          <w:ilvl w:val="0"/>
          <w:numId w:val="23"/>
        </w:numPr>
      </w:pPr>
      <w:r w:rsidRPr="00FF0E42">
        <w:t xml:space="preserve">Команды технологии </w:t>
      </w:r>
      <w:r w:rsidRPr="002C1666">
        <w:rPr>
          <w:lang w:val="en-US"/>
        </w:rPr>
        <w:t>MMX</w:t>
      </w:r>
    </w:p>
    <w:p w14:paraId="448F8879"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p>
    <w:p w14:paraId="51735A21"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r w:rsidRPr="00FF0E42">
        <w:t>2</w:t>
      </w:r>
    </w:p>
    <w:p w14:paraId="6A3E3D6F" w14:textId="5929C7C6" w:rsidR="002C1666" w:rsidRDefault="002C1666" w:rsidP="002D46B8">
      <w:pPr>
        <w:pStyle w:val="af0"/>
        <w:numPr>
          <w:ilvl w:val="0"/>
          <w:numId w:val="23"/>
        </w:numPr>
      </w:pPr>
      <w:r w:rsidRPr="00FF0E42">
        <w:t xml:space="preserve">Команды расширения </w:t>
      </w:r>
      <w:r w:rsidRPr="002C1666">
        <w:rPr>
          <w:lang w:val="en-US"/>
        </w:rPr>
        <w:t>SSE</w:t>
      </w:r>
      <w:r w:rsidRPr="00FF0E42">
        <w:t>3</w:t>
      </w:r>
    </w:p>
    <w:p w14:paraId="32E1CD9F" w14:textId="1B33E120" w:rsidR="00E13B1F" w:rsidRDefault="00E13B1F" w:rsidP="002D46B8">
      <w:pPr>
        <w:pStyle w:val="af0"/>
        <w:numPr>
          <w:ilvl w:val="0"/>
          <w:numId w:val="23"/>
        </w:numPr>
      </w:pPr>
      <w:r>
        <w:t xml:space="preserve">Команды расширения </w:t>
      </w:r>
      <w:r>
        <w:rPr>
          <w:lang w:val="en-US"/>
        </w:rPr>
        <w:t>AVX</w:t>
      </w:r>
    </w:p>
    <w:p w14:paraId="52C7A6B6" w14:textId="51FA9C82" w:rsidR="002C1666" w:rsidRDefault="00803136" w:rsidP="002C1666">
      <w:r>
        <w:t xml:space="preserve">Наиболее часто используются команды общего назначения, команды технологии </w:t>
      </w:r>
      <w:r>
        <w:rPr>
          <w:lang w:val="en-US"/>
        </w:rPr>
        <w:t>MMX</w:t>
      </w:r>
      <w:r w:rsidRPr="00803136">
        <w:t xml:space="preserve">, </w:t>
      </w:r>
      <w:r>
        <w:t>к</w:t>
      </w:r>
      <w:r w:rsidRPr="00803136">
        <w:t>оманды расширения SSE</w:t>
      </w:r>
      <w:r>
        <w:t>.</w:t>
      </w:r>
    </w:p>
    <w:p w14:paraId="1652FC93" w14:textId="13FAE672" w:rsidR="009F53A0" w:rsidRDefault="009F53A0" w:rsidP="009F53A0">
      <w:pPr>
        <w:pStyle w:val="3"/>
      </w:pPr>
      <w:bookmarkStart w:id="51" w:name="_Toc70269379"/>
      <w:r>
        <w:t>Размеры операндов команд</w:t>
      </w:r>
      <w:bookmarkEnd w:id="51"/>
    </w:p>
    <w:p w14:paraId="4A24BC64" w14:textId="6E811E4E" w:rsidR="00A17ECF" w:rsidRDefault="00A17ECF" w:rsidP="00A17ECF">
      <w:r w:rsidRPr="00A17ECF">
        <w:t>В описаниях команд могут встречаться обозначения</w:t>
      </w:r>
      <w:r w:rsidR="0059013B">
        <w:t xml:space="preserve"> размеров операндов</w:t>
      </w:r>
      <w:r w:rsidR="009F53A0">
        <w:t xml:space="preserve"> команд</w:t>
      </w:r>
      <w:r w:rsidR="0059013B">
        <w:t>, которые представлены в табл. 2.2.</w:t>
      </w:r>
    </w:p>
    <w:p w14:paraId="114301E8" w14:textId="73254A1E" w:rsidR="0059013B" w:rsidRDefault="0059013B" w:rsidP="0059013B">
      <w:pPr>
        <w:pStyle w:val="afd"/>
        <w:keepNext/>
        <w:keepLines/>
      </w:pPr>
      <w:r w:rsidRPr="000224AE">
        <w:t xml:space="preserve">Таблица </w:t>
      </w:r>
      <w:r>
        <w:t>2</w:t>
      </w:r>
      <w:r w:rsidRPr="000224AE">
        <w:t>.</w:t>
      </w:r>
      <w:r>
        <w:t>2</w:t>
      </w:r>
      <w:r w:rsidRPr="000224AE">
        <w:t xml:space="preserve">. </w:t>
      </w:r>
      <w:r>
        <w:t>Обозначения размеров операндов</w:t>
      </w:r>
      <w:r w:rsidR="009F53A0">
        <w:t xml:space="preserve"> команд</w:t>
      </w:r>
    </w:p>
    <w:tbl>
      <w:tblPr>
        <w:tblStyle w:val="aff8"/>
        <w:tblW w:w="0" w:type="auto"/>
        <w:tblLook w:val="04A0" w:firstRow="1" w:lastRow="0" w:firstColumn="1" w:lastColumn="0" w:noHBand="0" w:noVBand="1"/>
      </w:tblPr>
      <w:tblGrid>
        <w:gridCol w:w="2547"/>
        <w:gridCol w:w="6797"/>
      </w:tblGrid>
      <w:tr w:rsidR="00A17ECF" w14:paraId="44495B51" w14:textId="77777777" w:rsidTr="0059013B">
        <w:trPr>
          <w:trHeight w:val="505"/>
        </w:trPr>
        <w:tc>
          <w:tcPr>
            <w:tcW w:w="2547" w:type="dxa"/>
          </w:tcPr>
          <w:p w14:paraId="7CFF0D7B" w14:textId="1A2B2FED" w:rsidR="00A17ECF" w:rsidRPr="007877F4" w:rsidRDefault="00A17ECF" w:rsidP="0059013B">
            <w:pPr>
              <w:pStyle w:val="a4"/>
              <w:keepNext/>
              <w:keepLines/>
              <w:rPr>
                <w:b/>
                <w:bCs/>
              </w:rPr>
            </w:pPr>
            <w:r w:rsidRPr="007877F4">
              <w:rPr>
                <w:b/>
                <w:bCs/>
              </w:rPr>
              <w:t>Обозначение</w:t>
            </w:r>
          </w:p>
        </w:tc>
        <w:tc>
          <w:tcPr>
            <w:tcW w:w="6797" w:type="dxa"/>
          </w:tcPr>
          <w:p w14:paraId="5FB52B42" w14:textId="3080B58B" w:rsidR="00A17ECF" w:rsidRPr="007877F4" w:rsidRDefault="00A17ECF" w:rsidP="0059013B">
            <w:pPr>
              <w:pStyle w:val="a4"/>
              <w:keepNext/>
              <w:keepLines/>
              <w:rPr>
                <w:b/>
                <w:bCs/>
              </w:rPr>
            </w:pPr>
            <w:r w:rsidRPr="007877F4">
              <w:rPr>
                <w:b/>
                <w:bCs/>
              </w:rPr>
              <w:t>Описание</w:t>
            </w:r>
          </w:p>
        </w:tc>
      </w:tr>
      <w:tr w:rsidR="00A17ECF" w14:paraId="066C0FA1" w14:textId="77777777" w:rsidTr="0059013B">
        <w:trPr>
          <w:trHeight w:val="505"/>
        </w:trPr>
        <w:tc>
          <w:tcPr>
            <w:tcW w:w="2547" w:type="dxa"/>
          </w:tcPr>
          <w:p w14:paraId="4D41122F" w14:textId="6F0006BE" w:rsidR="00A17ECF" w:rsidRDefault="00A17ECF" w:rsidP="0059013B">
            <w:pPr>
              <w:pStyle w:val="a4"/>
              <w:keepNext/>
              <w:keepLines/>
            </w:pPr>
            <w:r w:rsidRPr="00A17ECF">
              <w:rPr>
                <w:lang w:val="en-US"/>
              </w:rPr>
              <w:t>Byte</w:t>
            </w:r>
          </w:p>
        </w:tc>
        <w:tc>
          <w:tcPr>
            <w:tcW w:w="6797" w:type="dxa"/>
          </w:tcPr>
          <w:p w14:paraId="54637428" w14:textId="768C3AB6" w:rsidR="00A17ECF" w:rsidRDefault="00A17ECF" w:rsidP="0059013B">
            <w:pPr>
              <w:pStyle w:val="a4"/>
              <w:keepNext/>
              <w:keepLines/>
            </w:pPr>
            <w:r w:rsidRPr="00A17ECF">
              <w:t>8-битное целое (байт)</w:t>
            </w:r>
          </w:p>
        </w:tc>
      </w:tr>
      <w:tr w:rsidR="00A17ECF" w14:paraId="195CE5B8" w14:textId="77777777" w:rsidTr="0059013B">
        <w:trPr>
          <w:trHeight w:val="505"/>
        </w:trPr>
        <w:tc>
          <w:tcPr>
            <w:tcW w:w="2547" w:type="dxa"/>
          </w:tcPr>
          <w:p w14:paraId="7AA058F2" w14:textId="554E649C" w:rsidR="00A17ECF" w:rsidRDefault="00A17ECF" w:rsidP="0059013B">
            <w:pPr>
              <w:pStyle w:val="a4"/>
              <w:keepNext/>
              <w:keepLines/>
            </w:pPr>
            <w:r w:rsidRPr="00A17ECF">
              <w:rPr>
                <w:lang w:val="en-US"/>
              </w:rPr>
              <w:t>Word</w:t>
            </w:r>
          </w:p>
        </w:tc>
        <w:tc>
          <w:tcPr>
            <w:tcW w:w="6797" w:type="dxa"/>
          </w:tcPr>
          <w:p w14:paraId="7481245C" w14:textId="0FB40B6E" w:rsidR="00A17ECF" w:rsidRDefault="00A17ECF" w:rsidP="0059013B">
            <w:pPr>
              <w:pStyle w:val="a4"/>
              <w:keepNext/>
              <w:keepLines/>
            </w:pPr>
            <w:r w:rsidRPr="00A17ECF">
              <w:t>16-битное целое (слово)</w:t>
            </w:r>
          </w:p>
        </w:tc>
      </w:tr>
      <w:tr w:rsidR="00A17ECF" w14:paraId="5F7ACF83" w14:textId="77777777" w:rsidTr="0059013B">
        <w:trPr>
          <w:trHeight w:val="505"/>
        </w:trPr>
        <w:tc>
          <w:tcPr>
            <w:tcW w:w="2547" w:type="dxa"/>
          </w:tcPr>
          <w:p w14:paraId="1BE586E8" w14:textId="3036093A" w:rsidR="00A17ECF" w:rsidRDefault="00A17ECF" w:rsidP="0059013B">
            <w:pPr>
              <w:pStyle w:val="a4"/>
              <w:keepNext/>
              <w:keepLines/>
            </w:pPr>
            <w:proofErr w:type="spellStart"/>
            <w:r w:rsidRPr="00A17ECF">
              <w:rPr>
                <w:lang w:val="en-US"/>
              </w:rPr>
              <w:t>DWord</w:t>
            </w:r>
            <w:proofErr w:type="spellEnd"/>
          </w:p>
        </w:tc>
        <w:tc>
          <w:tcPr>
            <w:tcW w:w="6797" w:type="dxa"/>
          </w:tcPr>
          <w:p w14:paraId="4F753B8F" w14:textId="57A7D352" w:rsidR="00A17ECF" w:rsidRDefault="00A17ECF" w:rsidP="0059013B">
            <w:pPr>
              <w:pStyle w:val="a4"/>
              <w:keepNext/>
              <w:keepLines/>
            </w:pPr>
            <w:r w:rsidRPr="00A17ECF">
              <w:t>32-битное целое (двойное слово)</w:t>
            </w:r>
          </w:p>
        </w:tc>
      </w:tr>
      <w:tr w:rsidR="00A17ECF" w14:paraId="733E0075" w14:textId="77777777" w:rsidTr="0059013B">
        <w:trPr>
          <w:trHeight w:val="505"/>
        </w:trPr>
        <w:tc>
          <w:tcPr>
            <w:tcW w:w="2547" w:type="dxa"/>
          </w:tcPr>
          <w:p w14:paraId="0577CA62" w14:textId="1BD3BD32" w:rsidR="00A17ECF" w:rsidRDefault="00A17ECF" w:rsidP="0059013B">
            <w:pPr>
              <w:pStyle w:val="a4"/>
              <w:keepNext/>
              <w:keepLines/>
            </w:pPr>
            <w:proofErr w:type="spellStart"/>
            <w:r w:rsidRPr="00A17ECF">
              <w:rPr>
                <w:lang w:val="en-US"/>
              </w:rPr>
              <w:t>QWord</w:t>
            </w:r>
            <w:proofErr w:type="spellEnd"/>
          </w:p>
        </w:tc>
        <w:tc>
          <w:tcPr>
            <w:tcW w:w="6797" w:type="dxa"/>
          </w:tcPr>
          <w:p w14:paraId="5F9BB365" w14:textId="0FE777C0" w:rsidR="00A17ECF" w:rsidRDefault="00A17ECF" w:rsidP="0059013B">
            <w:pPr>
              <w:pStyle w:val="a4"/>
              <w:keepNext/>
              <w:keepLines/>
            </w:pPr>
            <w:r w:rsidRPr="00A17ECF">
              <w:t>64-битное целое (учетверенное слово)</w:t>
            </w:r>
          </w:p>
        </w:tc>
      </w:tr>
      <w:tr w:rsidR="00A17ECF" w14:paraId="4B0794D0" w14:textId="77777777" w:rsidTr="0059013B">
        <w:trPr>
          <w:trHeight w:val="505"/>
        </w:trPr>
        <w:tc>
          <w:tcPr>
            <w:tcW w:w="2547" w:type="dxa"/>
          </w:tcPr>
          <w:p w14:paraId="2CA46F62" w14:textId="68DBD177" w:rsidR="00A17ECF" w:rsidRDefault="00A17ECF" w:rsidP="0059013B">
            <w:pPr>
              <w:pStyle w:val="a4"/>
              <w:keepNext/>
              <w:keepLines/>
            </w:pPr>
            <w:r w:rsidRPr="00A17ECF">
              <w:rPr>
                <w:lang w:val="en-US"/>
              </w:rPr>
              <w:t>Float</w:t>
            </w:r>
          </w:p>
        </w:tc>
        <w:tc>
          <w:tcPr>
            <w:tcW w:w="6797" w:type="dxa"/>
          </w:tcPr>
          <w:p w14:paraId="3B51C537" w14:textId="086D5560" w:rsidR="00A17ECF" w:rsidRDefault="00A17ECF" w:rsidP="0059013B">
            <w:pPr>
              <w:pStyle w:val="a4"/>
              <w:keepNext/>
              <w:keepLines/>
            </w:pPr>
            <w:r>
              <w:t>В</w:t>
            </w:r>
            <w:r w:rsidRPr="00A17ECF">
              <w:t>ещественное число одинарной точности (32 бита)</w:t>
            </w:r>
          </w:p>
        </w:tc>
      </w:tr>
      <w:tr w:rsidR="00A17ECF" w14:paraId="55B5F1B6" w14:textId="77777777" w:rsidTr="0059013B">
        <w:trPr>
          <w:trHeight w:val="505"/>
        </w:trPr>
        <w:tc>
          <w:tcPr>
            <w:tcW w:w="2547" w:type="dxa"/>
          </w:tcPr>
          <w:p w14:paraId="7CE4D47D" w14:textId="313CA91C" w:rsidR="00A17ECF" w:rsidRDefault="00A17ECF" w:rsidP="0059013B">
            <w:pPr>
              <w:pStyle w:val="a4"/>
              <w:keepNext/>
              <w:keepLines/>
            </w:pPr>
            <w:r w:rsidRPr="00A17ECF">
              <w:rPr>
                <w:lang w:val="en-US"/>
              </w:rPr>
              <w:t>Double</w:t>
            </w:r>
          </w:p>
        </w:tc>
        <w:tc>
          <w:tcPr>
            <w:tcW w:w="6797" w:type="dxa"/>
          </w:tcPr>
          <w:p w14:paraId="71B8B2F2" w14:textId="50C013B5" w:rsidR="00A17ECF" w:rsidRDefault="00A17ECF" w:rsidP="0059013B">
            <w:pPr>
              <w:pStyle w:val="a4"/>
              <w:keepNext/>
              <w:keepLines/>
            </w:pPr>
            <w:r>
              <w:t>В</w:t>
            </w:r>
            <w:r w:rsidRPr="00A17ECF">
              <w:t>ещественное число двойной точности (64 бита)</w:t>
            </w:r>
          </w:p>
        </w:tc>
      </w:tr>
    </w:tbl>
    <w:p w14:paraId="2A566D27" w14:textId="6804CCA3" w:rsidR="00A17ECF" w:rsidRDefault="00DA76A3" w:rsidP="00DA76A3">
      <w:pPr>
        <w:pStyle w:val="3"/>
      </w:pPr>
      <w:bookmarkStart w:id="52" w:name="_Toc70269380"/>
      <w:r w:rsidRPr="00DA76A3">
        <w:t>Команды общего назначения</w:t>
      </w:r>
      <w:bookmarkEnd w:id="52"/>
    </w:p>
    <w:p w14:paraId="56303905" w14:textId="58989942" w:rsidR="00DA76A3" w:rsidRDefault="00DA76A3" w:rsidP="00DA76A3">
      <w:r>
        <w:t xml:space="preserve">Список команд общего назначения представлен в табл. </w:t>
      </w:r>
    </w:p>
    <w:p w14:paraId="713C5C07" w14:textId="0A1FD740" w:rsidR="00DA76A3" w:rsidRPr="00DA76A3" w:rsidRDefault="00DA76A3" w:rsidP="00DA76A3">
      <w:pPr>
        <w:pStyle w:val="afd"/>
        <w:keepNext/>
        <w:keepLines/>
      </w:pPr>
      <w:bookmarkStart w:id="53" w:name="_Hlk70155110"/>
      <w:r w:rsidRPr="000224AE">
        <w:t xml:space="preserve">Таблица </w:t>
      </w:r>
      <w:r>
        <w:t>2</w:t>
      </w:r>
      <w:r w:rsidRPr="000224AE">
        <w:t>.</w:t>
      </w:r>
      <w:r>
        <w:t>3</w:t>
      </w:r>
      <w:r w:rsidRPr="000224AE">
        <w:t xml:space="preserve">. </w:t>
      </w:r>
      <w:r>
        <w:t>Команды общего назначения</w:t>
      </w:r>
    </w:p>
    <w:tbl>
      <w:tblPr>
        <w:tblW w:w="5000" w:type="pct"/>
        <w:tblCellMar>
          <w:left w:w="0" w:type="dxa"/>
          <w:right w:w="0" w:type="dxa"/>
        </w:tblCellMar>
        <w:tblLook w:val="04A0" w:firstRow="1" w:lastRow="0" w:firstColumn="1" w:lastColumn="0" w:noHBand="0" w:noVBand="1"/>
      </w:tblPr>
      <w:tblGrid>
        <w:gridCol w:w="2177"/>
        <w:gridCol w:w="7157"/>
      </w:tblGrid>
      <w:tr w:rsidR="00CA7BD2" w:rsidRPr="00DA76A3" w14:paraId="1AA1DE9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bookmarkEnd w:id="53"/>
          <w:p w14:paraId="7A5416BB" w14:textId="5937CD26" w:rsidR="00CA7BD2" w:rsidRPr="00DA76A3" w:rsidRDefault="00CA7BD2" w:rsidP="00CA7BD2">
            <w:pPr>
              <w:pStyle w:val="a4"/>
            </w:pPr>
            <w:r>
              <w:rPr>
                <w:b/>
                <w:bCs/>
              </w:rPr>
              <w:t>Команда</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F90783" w14:textId="645697FB" w:rsidR="00CA7BD2" w:rsidRPr="00DA76A3" w:rsidRDefault="00CA7BD2" w:rsidP="00CA7BD2">
            <w:pPr>
              <w:pStyle w:val="a4"/>
            </w:pPr>
            <w:r>
              <w:rPr>
                <w:b/>
                <w:bCs/>
              </w:rPr>
              <w:t>Описание</w:t>
            </w:r>
          </w:p>
        </w:tc>
      </w:tr>
      <w:tr w:rsidR="00CA7BD2" w:rsidRPr="00DA76A3" w14:paraId="16F9373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1F3670" w14:textId="7D6789DC" w:rsidR="00CA7BD2" w:rsidRPr="00DA76A3" w:rsidRDefault="00CA7BD2" w:rsidP="00CA7BD2">
            <w:pPr>
              <w:pStyle w:val="a4"/>
            </w:pPr>
            <w:r w:rsidRPr="00DA76A3">
              <w:t>MOV</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85FA0" w14:textId="0820AD78" w:rsidR="00CA7BD2" w:rsidRPr="00DA76A3" w:rsidRDefault="00CA7BD2" w:rsidP="00CA7BD2">
            <w:pPr>
              <w:pStyle w:val="a4"/>
            </w:pPr>
            <w:r w:rsidRPr="00DA76A3">
              <w:t>Присваивание</w:t>
            </w:r>
          </w:p>
        </w:tc>
      </w:tr>
      <w:tr w:rsidR="00CA7BD2" w:rsidRPr="00DA76A3" w14:paraId="0A709FE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E4406F" w14:textId="77777777" w:rsidR="00CA7BD2" w:rsidRPr="00DA76A3" w:rsidRDefault="00CA7BD2" w:rsidP="00CA7BD2">
            <w:pPr>
              <w:pStyle w:val="a4"/>
            </w:pPr>
            <w:proofErr w:type="spellStart"/>
            <w:r w:rsidRPr="00DA76A3">
              <w:rPr>
                <w:lang w:val="en-US"/>
              </w:rPr>
              <w:t>CMOV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588C169" w14:textId="77777777" w:rsidR="00CA7BD2" w:rsidRPr="00DA76A3" w:rsidRDefault="00CA7BD2" w:rsidP="00CA7BD2">
            <w:pPr>
              <w:pStyle w:val="a4"/>
            </w:pPr>
            <w:r w:rsidRPr="00DA76A3">
              <w:t>Условное присваивание</w:t>
            </w:r>
          </w:p>
        </w:tc>
      </w:tr>
      <w:tr w:rsidR="00CA7BD2" w:rsidRPr="00DA76A3" w14:paraId="22E5B6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B24033" w14:textId="77777777" w:rsidR="00CA7BD2" w:rsidRPr="00DA76A3" w:rsidRDefault="00CA7BD2" w:rsidP="00CA7BD2">
            <w:pPr>
              <w:pStyle w:val="a4"/>
            </w:pPr>
            <w:r w:rsidRPr="00DA76A3">
              <w:rPr>
                <w:lang w:val="en-US"/>
              </w:rPr>
              <w:t>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A55A69D" w14:textId="77777777" w:rsidR="00CA7BD2" w:rsidRPr="00DA76A3" w:rsidRDefault="00CA7BD2" w:rsidP="00CA7BD2">
            <w:pPr>
              <w:pStyle w:val="a4"/>
            </w:pPr>
            <w:r w:rsidRPr="00DA76A3">
              <w:t>Обмен значений</w:t>
            </w:r>
          </w:p>
        </w:tc>
      </w:tr>
      <w:tr w:rsidR="00CA7BD2" w:rsidRPr="00DA76A3" w14:paraId="7581DB7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A34B56" w14:textId="77777777" w:rsidR="00CA7BD2" w:rsidRPr="00DA76A3" w:rsidRDefault="00CA7BD2" w:rsidP="00CA7BD2">
            <w:pPr>
              <w:pStyle w:val="a4"/>
            </w:pPr>
            <w:r w:rsidRPr="00DA76A3">
              <w:rPr>
                <w:lang w:val="en-US"/>
              </w:rPr>
              <w:t>BSWA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E1329" w14:textId="77777777" w:rsidR="00CA7BD2" w:rsidRPr="00DA76A3" w:rsidRDefault="00CA7BD2" w:rsidP="00CA7BD2">
            <w:pPr>
              <w:pStyle w:val="a4"/>
            </w:pPr>
            <w:r w:rsidRPr="00DA76A3">
              <w:t>Перестановка байтов</w:t>
            </w:r>
          </w:p>
        </w:tc>
      </w:tr>
      <w:tr w:rsidR="00CA7BD2" w:rsidRPr="00DA76A3" w14:paraId="03518C5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D60B1" w14:textId="77777777" w:rsidR="00CA7BD2" w:rsidRPr="00DA76A3" w:rsidRDefault="00CA7BD2" w:rsidP="00CA7BD2">
            <w:pPr>
              <w:pStyle w:val="a4"/>
            </w:pPr>
            <w:r w:rsidRPr="00DA76A3">
              <w:rPr>
                <w:lang w:val="en-US"/>
              </w:rPr>
              <w:t>X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030E8A" w14:textId="77777777" w:rsidR="00CA7BD2" w:rsidRPr="00DA76A3" w:rsidRDefault="00CA7BD2" w:rsidP="00CA7BD2">
            <w:pPr>
              <w:pStyle w:val="a4"/>
            </w:pPr>
            <w:r w:rsidRPr="00DA76A3">
              <w:t>Обмен и сложение</w:t>
            </w:r>
          </w:p>
        </w:tc>
      </w:tr>
      <w:tr w:rsidR="00CA7BD2" w:rsidRPr="00DA76A3" w14:paraId="035D50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82A985" w14:textId="77777777" w:rsidR="00CA7BD2" w:rsidRPr="00DA76A3" w:rsidRDefault="00CA7BD2" w:rsidP="00CA7BD2">
            <w:pPr>
              <w:pStyle w:val="a4"/>
            </w:pPr>
            <w:r w:rsidRPr="00DA76A3">
              <w:t>CMP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1AE3613" w14:textId="77777777" w:rsidR="00CA7BD2" w:rsidRPr="00DA76A3" w:rsidRDefault="00CA7BD2" w:rsidP="00CA7BD2">
            <w:pPr>
              <w:pStyle w:val="a4"/>
            </w:pPr>
            <w:proofErr w:type="spellStart"/>
            <w:r w:rsidRPr="00DA76A3">
              <w:rPr>
                <w:lang w:val="en-US"/>
              </w:rPr>
              <w:t>Сравнение</w:t>
            </w:r>
            <w:proofErr w:type="spellEnd"/>
            <w:r w:rsidRPr="00DA76A3">
              <w:rPr>
                <w:lang w:val="en-US"/>
              </w:rPr>
              <w:t> и </w:t>
            </w:r>
            <w:proofErr w:type="spellStart"/>
            <w:r w:rsidRPr="00DA76A3">
              <w:rPr>
                <w:lang w:val="en-US"/>
              </w:rPr>
              <w:t>обмен</w:t>
            </w:r>
            <w:proofErr w:type="spellEnd"/>
          </w:p>
        </w:tc>
      </w:tr>
      <w:tr w:rsidR="00CA7BD2" w:rsidRPr="00DA76A3" w14:paraId="45FA8F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23A91" w14:textId="77777777" w:rsidR="00CA7BD2" w:rsidRPr="00DA76A3" w:rsidRDefault="00CA7BD2" w:rsidP="00CA7BD2">
            <w:pPr>
              <w:pStyle w:val="a4"/>
            </w:pPr>
            <w:r w:rsidRPr="00DA76A3">
              <w:rPr>
                <w:lang w:val="en-US"/>
              </w:rPr>
              <w:t>CMPXCHG8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0BDA1F2" w14:textId="77777777" w:rsidR="00CA7BD2" w:rsidRPr="00DA76A3" w:rsidRDefault="00CA7BD2" w:rsidP="00CA7BD2">
            <w:pPr>
              <w:pStyle w:val="a4"/>
            </w:pPr>
            <w:r w:rsidRPr="00DA76A3">
              <w:t>Сравнение и обмен 8 байтов</w:t>
            </w:r>
          </w:p>
        </w:tc>
      </w:tr>
      <w:tr w:rsidR="00CA7BD2" w:rsidRPr="00DA76A3" w14:paraId="27550AF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60832F" w14:textId="77777777" w:rsidR="00CA7BD2" w:rsidRPr="00DA76A3" w:rsidRDefault="00CA7BD2" w:rsidP="00CA7BD2">
            <w:pPr>
              <w:pStyle w:val="a4"/>
            </w:pPr>
            <w:r w:rsidRPr="00DA76A3">
              <w:rPr>
                <w:lang w:val="en-US"/>
              </w:rPr>
              <w:lastRenderedPageBreak/>
              <w:t>PUSH</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9957FCF" w14:textId="77777777" w:rsidR="00CA7BD2" w:rsidRPr="00DA76A3" w:rsidRDefault="00CA7BD2" w:rsidP="00CA7BD2">
            <w:pPr>
              <w:pStyle w:val="a4"/>
            </w:pPr>
            <w:r w:rsidRPr="00DA76A3">
              <w:t>Поместить значение в стек</w:t>
            </w:r>
          </w:p>
        </w:tc>
      </w:tr>
      <w:tr w:rsidR="00CA7BD2" w:rsidRPr="00DA76A3" w14:paraId="33255DE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21BEB" w14:textId="77777777" w:rsidR="00CA7BD2" w:rsidRPr="00DA76A3" w:rsidRDefault="00CA7BD2" w:rsidP="00CA7BD2">
            <w:pPr>
              <w:pStyle w:val="a4"/>
            </w:pPr>
            <w:r w:rsidRPr="00DA76A3">
              <w:rPr>
                <w:lang w:val="en-US"/>
              </w:rPr>
              <w:t>P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5C1B6" w14:textId="77777777" w:rsidR="00CA7BD2" w:rsidRPr="00DA76A3" w:rsidRDefault="00CA7BD2" w:rsidP="00CA7BD2">
            <w:pPr>
              <w:pStyle w:val="a4"/>
            </w:pPr>
            <w:r w:rsidRPr="00DA76A3">
              <w:t>Взять значение из стека</w:t>
            </w:r>
          </w:p>
        </w:tc>
      </w:tr>
      <w:tr w:rsidR="00CA7BD2" w:rsidRPr="00DA76A3" w14:paraId="40E6177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911BD9" w14:textId="77777777" w:rsidR="00CA7BD2" w:rsidRPr="00DA76A3" w:rsidRDefault="00CA7BD2" w:rsidP="00CA7BD2">
            <w:pPr>
              <w:pStyle w:val="a4"/>
            </w:pPr>
            <w:r w:rsidRPr="00DA76A3">
              <w:rPr>
                <w:lang w:val="en-US"/>
              </w:rPr>
              <w:t>PUSHA/PUSH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8E62A00" w14:textId="77777777" w:rsidR="00CA7BD2" w:rsidRPr="00DA76A3" w:rsidRDefault="00CA7BD2" w:rsidP="00CA7BD2">
            <w:pPr>
              <w:pStyle w:val="a4"/>
            </w:pPr>
            <w:r w:rsidRPr="00DA76A3">
              <w:t>Поместить значения регистров общего назначения в стек</w:t>
            </w:r>
          </w:p>
        </w:tc>
      </w:tr>
      <w:tr w:rsidR="00CA7BD2" w:rsidRPr="00DA76A3" w14:paraId="2756930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202047" w14:textId="77777777" w:rsidR="00CA7BD2" w:rsidRPr="00DA76A3" w:rsidRDefault="00CA7BD2" w:rsidP="00CA7BD2">
            <w:pPr>
              <w:pStyle w:val="a4"/>
            </w:pPr>
            <w:r w:rsidRPr="00DA76A3">
              <w:rPr>
                <w:lang w:val="en-US"/>
              </w:rPr>
              <w:t>POPA/POP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832607" w14:textId="77777777" w:rsidR="00CA7BD2" w:rsidRPr="00DA76A3" w:rsidRDefault="00CA7BD2" w:rsidP="00CA7BD2">
            <w:pPr>
              <w:pStyle w:val="a4"/>
            </w:pPr>
            <w:r w:rsidRPr="00DA76A3">
              <w:t>Взять значения регистров общего назначения из стека</w:t>
            </w:r>
          </w:p>
        </w:tc>
      </w:tr>
      <w:tr w:rsidR="00CA7BD2" w:rsidRPr="00DA76A3" w14:paraId="60E9E74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3BED3" w14:textId="77777777" w:rsidR="00CA7BD2" w:rsidRPr="00DA76A3" w:rsidRDefault="00CA7BD2" w:rsidP="00CA7BD2">
            <w:pPr>
              <w:pStyle w:val="a4"/>
            </w:pPr>
            <w:r w:rsidRPr="00DA76A3">
              <w:rPr>
                <w:lang w:val="en-US"/>
              </w:rPr>
              <w:t>IN</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C767A" w14:textId="77777777" w:rsidR="00CA7BD2" w:rsidRPr="00DA76A3" w:rsidRDefault="00CA7BD2" w:rsidP="00CA7BD2">
            <w:pPr>
              <w:pStyle w:val="a4"/>
            </w:pPr>
            <w:r w:rsidRPr="00DA76A3">
              <w:t>Прочитать значение из порта ввода/вывода</w:t>
            </w:r>
          </w:p>
        </w:tc>
      </w:tr>
      <w:tr w:rsidR="00CA7BD2" w:rsidRPr="00DA76A3" w14:paraId="51B2411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5AA182" w14:textId="77777777" w:rsidR="00CA7BD2" w:rsidRPr="00DA76A3" w:rsidRDefault="00CA7BD2" w:rsidP="00CA7BD2">
            <w:pPr>
              <w:pStyle w:val="a4"/>
            </w:pPr>
            <w:r w:rsidRPr="00DA76A3">
              <w:rPr>
                <w:lang w:val="en-US"/>
              </w:rPr>
              <w:t>OU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F29E5E" w14:textId="77777777" w:rsidR="00CA7BD2" w:rsidRPr="00DA76A3" w:rsidRDefault="00CA7BD2" w:rsidP="00CA7BD2">
            <w:pPr>
              <w:pStyle w:val="a4"/>
            </w:pPr>
            <w:r w:rsidRPr="00DA76A3">
              <w:t>Записать значение в порт ввода/вывода</w:t>
            </w:r>
          </w:p>
        </w:tc>
      </w:tr>
      <w:tr w:rsidR="00CA7BD2" w:rsidRPr="00DA76A3" w14:paraId="653228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7A0AA" w14:textId="77777777" w:rsidR="00CA7BD2" w:rsidRPr="00DA76A3" w:rsidRDefault="00CA7BD2" w:rsidP="00CA7BD2">
            <w:pPr>
              <w:pStyle w:val="a4"/>
            </w:pPr>
            <w:r w:rsidRPr="00DA76A3">
              <w:rPr>
                <w:lang w:val="en-US"/>
              </w:rPr>
              <w:t>CW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E5B7207" w14:textId="77777777" w:rsidR="00CA7BD2" w:rsidRPr="00DA76A3" w:rsidRDefault="00CA7BD2" w:rsidP="00CA7BD2">
            <w:pPr>
              <w:pStyle w:val="a4"/>
            </w:pPr>
            <w:r w:rsidRPr="00DA76A3">
              <w:t>Преобразовать </w:t>
            </w:r>
            <w:proofErr w:type="spellStart"/>
            <w:r w:rsidRPr="00DA76A3">
              <w:t>Word</w:t>
            </w:r>
            <w:proofErr w:type="spellEnd"/>
            <w:r w:rsidRPr="00DA76A3">
              <w:t> в </w:t>
            </w:r>
            <w:proofErr w:type="spellStart"/>
            <w:r w:rsidRPr="00DA76A3">
              <w:t>DWord</w:t>
            </w:r>
            <w:proofErr w:type="spellEnd"/>
          </w:p>
        </w:tc>
      </w:tr>
      <w:tr w:rsidR="00CA7BD2" w:rsidRPr="00DA76A3" w14:paraId="30EE92D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5A954C" w14:textId="77777777" w:rsidR="00CA7BD2" w:rsidRPr="00DA76A3" w:rsidRDefault="00CA7BD2" w:rsidP="00CA7BD2">
            <w:pPr>
              <w:pStyle w:val="a4"/>
            </w:pPr>
            <w:r w:rsidRPr="00DA76A3">
              <w:t>CDQ</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1E7155" w14:textId="77777777" w:rsidR="00CA7BD2" w:rsidRPr="00DA76A3" w:rsidRDefault="00CA7BD2" w:rsidP="00CA7BD2">
            <w:pPr>
              <w:pStyle w:val="a4"/>
            </w:pPr>
            <w:r w:rsidRPr="00DA76A3">
              <w:t>Преобразовать </w:t>
            </w:r>
            <w:r w:rsidRPr="00DA76A3">
              <w:rPr>
                <w:lang w:val="en-US"/>
              </w:rPr>
              <w:t>D</w:t>
            </w:r>
            <w:proofErr w:type="spellStart"/>
            <w:r w:rsidRPr="00DA76A3">
              <w:t>Word</w:t>
            </w:r>
            <w:proofErr w:type="spellEnd"/>
            <w:r w:rsidRPr="00DA76A3">
              <w:t> в </w:t>
            </w:r>
            <w:r w:rsidRPr="00DA76A3">
              <w:rPr>
                <w:lang w:val="en-US"/>
              </w:rPr>
              <w:t>Q</w:t>
            </w:r>
            <w:proofErr w:type="spellStart"/>
            <w:r w:rsidRPr="00DA76A3">
              <w:t>Word</w:t>
            </w:r>
            <w:proofErr w:type="spellEnd"/>
          </w:p>
        </w:tc>
      </w:tr>
      <w:tr w:rsidR="00CA7BD2" w:rsidRPr="00DA76A3" w14:paraId="6553B09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84D89D" w14:textId="77777777" w:rsidR="00CA7BD2" w:rsidRPr="00DA76A3" w:rsidRDefault="00CA7BD2" w:rsidP="00CA7BD2">
            <w:pPr>
              <w:pStyle w:val="a4"/>
            </w:pPr>
            <w:r w:rsidRPr="00DA76A3">
              <w:t>CBW</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276DEF2" w14:textId="77777777" w:rsidR="00CA7BD2" w:rsidRPr="00DA76A3" w:rsidRDefault="00CA7BD2" w:rsidP="00CA7BD2">
            <w:pPr>
              <w:pStyle w:val="a4"/>
            </w:pPr>
            <w:r w:rsidRPr="00DA76A3">
              <w:t>Преобразовать </w:t>
            </w:r>
            <w:r w:rsidRPr="00DA76A3">
              <w:rPr>
                <w:lang w:val="en-US"/>
              </w:rPr>
              <w:t>Byte</w:t>
            </w:r>
            <w:r w:rsidRPr="00DA76A3">
              <w:t> в </w:t>
            </w:r>
            <w:proofErr w:type="spellStart"/>
            <w:r w:rsidRPr="00DA76A3">
              <w:t>Word</w:t>
            </w:r>
            <w:proofErr w:type="spellEnd"/>
          </w:p>
        </w:tc>
      </w:tr>
      <w:tr w:rsidR="00CA7BD2" w:rsidRPr="00DA76A3" w14:paraId="5981A27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A9B5E4" w14:textId="77777777" w:rsidR="00CA7BD2" w:rsidRPr="00DA76A3" w:rsidRDefault="00CA7BD2" w:rsidP="00CA7BD2">
            <w:pPr>
              <w:pStyle w:val="a4"/>
            </w:pPr>
            <w:r w:rsidRPr="00DA76A3">
              <w:rPr>
                <w:lang w:val="en-US"/>
              </w:rPr>
              <w:t>CWD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7B3D866" w14:textId="77777777" w:rsidR="00CA7BD2" w:rsidRPr="00DA76A3" w:rsidRDefault="00CA7BD2" w:rsidP="00CA7BD2">
            <w:pPr>
              <w:pStyle w:val="a4"/>
            </w:pPr>
            <w:r w:rsidRPr="00DA76A3">
              <w:t>Преобразовать </w:t>
            </w:r>
            <w:r w:rsidRPr="00DA76A3">
              <w:rPr>
                <w:lang w:val="en-US"/>
              </w:rPr>
              <w:t>W</w:t>
            </w:r>
            <w:proofErr w:type="spellStart"/>
            <w:r w:rsidRPr="00DA76A3">
              <w:t>ord</w:t>
            </w:r>
            <w:proofErr w:type="spellEnd"/>
            <w:r w:rsidRPr="00DA76A3">
              <w:t> в </w:t>
            </w:r>
            <w:proofErr w:type="spellStart"/>
            <w:r w:rsidRPr="00DA76A3">
              <w:rPr>
                <w:lang w:val="en-US"/>
              </w:rPr>
              <w:t>DWord</w:t>
            </w:r>
            <w:proofErr w:type="spellEnd"/>
            <w:r w:rsidRPr="00DA76A3">
              <w:t> в регистре </w:t>
            </w:r>
            <w:proofErr w:type="spellStart"/>
            <w:r w:rsidRPr="00DA76A3">
              <w:rPr>
                <w:lang w:val="en-US"/>
              </w:rPr>
              <w:t>eax</w:t>
            </w:r>
            <w:proofErr w:type="spellEnd"/>
          </w:p>
        </w:tc>
      </w:tr>
      <w:tr w:rsidR="00CA7BD2" w:rsidRPr="00DA76A3" w14:paraId="0A92CE8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267CD" w14:textId="77777777" w:rsidR="00CA7BD2" w:rsidRPr="00DA76A3" w:rsidRDefault="00CA7BD2" w:rsidP="00CA7BD2">
            <w:pPr>
              <w:pStyle w:val="a4"/>
            </w:pPr>
            <w:r w:rsidRPr="00DA76A3">
              <w:rPr>
                <w:lang w:val="en-US"/>
              </w:rPr>
              <w:t>MOVS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79502A1" w14:textId="77777777" w:rsidR="00CA7BD2" w:rsidRPr="00DA76A3" w:rsidRDefault="00CA7BD2" w:rsidP="00CA7BD2">
            <w:pPr>
              <w:pStyle w:val="a4"/>
            </w:pPr>
            <w:r w:rsidRPr="00DA76A3">
              <w:t>Присвоить и расширить с учетом знака</w:t>
            </w:r>
          </w:p>
        </w:tc>
      </w:tr>
      <w:tr w:rsidR="00CA7BD2" w:rsidRPr="00DA76A3" w14:paraId="3B7E083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ADEED" w14:textId="77777777" w:rsidR="00CA7BD2" w:rsidRPr="00DA76A3" w:rsidRDefault="00CA7BD2" w:rsidP="00CA7BD2">
            <w:pPr>
              <w:pStyle w:val="a4"/>
            </w:pPr>
            <w:r w:rsidRPr="00DA76A3">
              <w:rPr>
                <w:lang w:val="en-US"/>
              </w:rPr>
              <w:t>MOVZ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16EC8F" w14:textId="77777777" w:rsidR="00CA7BD2" w:rsidRPr="00DA76A3" w:rsidRDefault="00CA7BD2" w:rsidP="00CA7BD2">
            <w:pPr>
              <w:pStyle w:val="a4"/>
            </w:pPr>
            <w:r w:rsidRPr="00DA76A3">
              <w:t>Присвоить и расширить нулевым значением</w:t>
            </w:r>
          </w:p>
        </w:tc>
      </w:tr>
      <w:tr w:rsidR="00CA7BD2" w:rsidRPr="00DA76A3" w14:paraId="726A84D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FF6CF" w14:textId="77777777" w:rsidR="00CA7BD2" w:rsidRPr="00DA76A3" w:rsidRDefault="00CA7BD2" w:rsidP="00CA7BD2">
            <w:pPr>
              <w:pStyle w:val="a4"/>
              <w:rPr>
                <w:lang w:val="en-US"/>
              </w:rPr>
            </w:pPr>
            <w:r w:rsidRPr="00DA76A3">
              <w:rPr>
                <w:lang w:val="en-US"/>
              </w:rPr>
              <w:t>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D3C6E90" w14:textId="77777777" w:rsidR="00CA7BD2" w:rsidRPr="00DA76A3" w:rsidRDefault="00CA7BD2" w:rsidP="00CA7BD2">
            <w:pPr>
              <w:pStyle w:val="a4"/>
            </w:pPr>
            <w:r w:rsidRPr="00DA76A3">
              <w:t>Сложение</w:t>
            </w:r>
          </w:p>
        </w:tc>
      </w:tr>
      <w:tr w:rsidR="00CA7BD2" w:rsidRPr="00DA76A3" w14:paraId="2EA3009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764573" w14:textId="77777777" w:rsidR="00CA7BD2" w:rsidRPr="00DA76A3" w:rsidRDefault="00CA7BD2" w:rsidP="00CA7BD2">
            <w:pPr>
              <w:pStyle w:val="a4"/>
              <w:rPr>
                <w:lang w:val="en-US"/>
              </w:rPr>
            </w:pPr>
            <w:r w:rsidRPr="00DA76A3">
              <w:rPr>
                <w:lang w:val="en-US"/>
              </w:rPr>
              <w:t>AD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352FA" w14:textId="77777777" w:rsidR="00CA7BD2" w:rsidRPr="00DA76A3" w:rsidRDefault="00CA7BD2" w:rsidP="00CA7BD2">
            <w:pPr>
              <w:pStyle w:val="a4"/>
            </w:pPr>
            <w:r w:rsidRPr="00DA76A3">
              <w:t>Сложение с переносом</w:t>
            </w:r>
          </w:p>
        </w:tc>
      </w:tr>
      <w:tr w:rsidR="00CA7BD2" w:rsidRPr="00DA76A3" w14:paraId="19313A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5A4413" w14:textId="77777777" w:rsidR="00CA7BD2" w:rsidRPr="00DA76A3" w:rsidRDefault="00CA7BD2" w:rsidP="00CA7BD2">
            <w:pPr>
              <w:pStyle w:val="a4"/>
              <w:rPr>
                <w:lang w:val="en-US"/>
              </w:rPr>
            </w:pPr>
            <w:r w:rsidRPr="00DA76A3">
              <w:rPr>
                <w:lang w:val="en-US"/>
              </w:rPr>
              <w:t>SU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F2659F" w14:textId="77777777" w:rsidR="00CA7BD2" w:rsidRPr="00DA76A3" w:rsidRDefault="00CA7BD2" w:rsidP="00CA7BD2">
            <w:pPr>
              <w:pStyle w:val="a4"/>
            </w:pPr>
            <w:r w:rsidRPr="00DA76A3">
              <w:t>Вычитание</w:t>
            </w:r>
          </w:p>
        </w:tc>
      </w:tr>
      <w:tr w:rsidR="00CA7BD2" w:rsidRPr="00DA76A3" w14:paraId="67E403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349B2" w14:textId="77777777" w:rsidR="00CA7BD2" w:rsidRPr="00DA76A3" w:rsidRDefault="00CA7BD2" w:rsidP="00CA7BD2">
            <w:pPr>
              <w:pStyle w:val="a4"/>
              <w:rPr>
                <w:lang w:val="en-US"/>
              </w:rPr>
            </w:pPr>
            <w:r w:rsidRPr="00DA76A3">
              <w:rPr>
                <w:lang w:val="en-US"/>
              </w:rPr>
              <w:t>SB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4EFA45" w14:textId="77777777" w:rsidR="00CA7BD2" w:rsidRPr="00DA76A3" w:rsidRDefault="00CA7BD2" w:rsidP="00CA7BD2">
            <w:pPr>
              <w:pStyle w:val="a4"/>
            </w:pPr>
            <w:r w:rsidRPr="00DA76A3">
              <w:t>Вычитание с </w:t>
            </w:r>
            <w:proofErr w:type="spellStart"/>
            <w:r w:rsidRPr="00DA76A3">
              <w:t>заемом</w:t>
            </w:r>
            <w:proofErr w:type="spellEnd"/>
          </w:p>
        </w:tc>
      </w:tr>
      <w:tr w:rsidR="00CA7BD2" w:rsidRPr="00DA76A3" w14:paraId="559C1B2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EAF4F" w14:textId="77777777" w:rsidR="00CA7BD2" w:rsidRPr="00DA76A3" w:rsidRDefault="00CA7BD2" w:rsidP="00CA7BD2">
            <w:pPr>
              <w:pStyle w:val="a4"/>
              <w:rPr>
                <w:lang w:val="en-US"/>
              </w:rPr>
            </w:pPr>
            <w:r w:rsidRPr="00DA76A3">
              <w:rPr>
                <w:lang w:val="en-US"/>
              </w:rPr>
              <w:t>I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8782E7C" w14:textId="77777777" w:rsidR="00CA7BD2" w:rsidRPr="00DA76A3" w:rsidRDefault="00CA7BD2" w:rsidP="00CA7BD2">
            <w:pPr>
              <w:pStyle w:val="a4"/>
            </w:pPr>
            <w:r w:rsidRPr="00DA76A3">
              <w:t>Знаковое умножение</w:t>
            </w:r>
          </w:p>
        </w:tc>
      </w:tr>
      <w:tr w:rsidR="00CA7BD2" w:rsidRPr="00DA76A3" w14:paraId="5D6391A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A3AF3" w14:textId="77777777" w:rsidR="00CA7BD2" w:rsidRPr="00DA76A3" w:rsidRDefault="00CA7BD2" w:rsidP="00CA7BD2">
            <w:pPr>
              <w:pStyle w:val="a4"/>
              <w:rPr>
                <w:lang w:val="en-US"/>
              </w:rPr>
            </w:pPr>
            <w:r w:rsidRPr="00DA76A3">
              <w:rPr>
                <w:lang w:val="en-US"/>
              </w:rPr>
              <w:t>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9445451" w14:textId="77777777" w:rsidR="00CA7BD2" w:rsidRPr="00DA76A3" w:rsidRDefault="00CA7BD2" w:rsidP="00CA7BD2">
            <w:pPr>
              <w:pStyle w:val="a4"/>
            </w:pPr>
            <w:r w:rsidRPr="00DA76A3">
              <w:t>Беззнаковое умножение</w:t>
            </w:r>
          </w:p>
        </w:tc>
      </w:tr>
      <w:tr w:rsidR="00CA7BD2" w:rsidRPr="00DA76A3" w14:paraId="73707E5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8630D" w14:textId="77777777" w:rsidR="00CA7BD2" w:rsidRPr="00DA76A3" w:rsidRDefault="00CA7BD2" w:rsidP="00CA7BD2">
            <w:pPr>
              <w:pStyle w:val="a4"/>
              <w:rPr>
                <w:lang w:val="en-US"/>
              </w:rPr>
            </w:pPr>
            <w:r w:rsidRPr="00DA76A3">
              <w:rPr>
                <w:lang w:val="en-US"/>
              </w:rPr>
              <w:t>I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B5CD552" w14:textId="77777777" w:rsidR="00CA7BD2" w:rsidRPr="00DA76A3" w:rsidRDefault="00CA7BD2" w:rsidP="00CA7BD2">
            <w:pPr>
              <w:pStyle w:val="a4"/>
            </w:pPr>
            <w:r w:rsidRPr="00DA76A3">
              <w:t>Знаковое деление</w:t>
            </w:r>
          </w:p>
        </w:tc>
      </w:tr>
      <w:tr w:rsidR="00CA7BD2" w:rsidRPr="00DA76A3" w14:paraId="46AC097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B7106" w14:textId="77777777" w:rsidR="00CA7BD2" w:rsidRPr="00DA76A3" w:rsidRDefault="00CA7BD2" w:rsidP="00CA7BD2">
            <w:pPr>
              <w:pStyle w:val="a4"/>
              <w:rPr>
                <w:lang w:val="en-US"/>
              </w:rPr>
            </w:pPr>
            <w:r w:rsidRPr="00DA76A3">
              <w:rPr>
                <w:lang w:val="en-US"/>
              </w:rPr>
              <w:t>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1BCD9D" w14:textId="77777777" w:rsidR="00CA7BD2" w:rsidRPr="00DA76A3" w:rsidRDefault="00CA7BD2" w:rsidP="00CA7BD2">
            <w:pPr>
              <w:pStyle w:val="a4"/>
            </w:pPr>
            <w:r w:rsidRPr="00DA76A3">
              <w:t>Беззнаковое деление</w:t>
            </w:r>
          </w:p>
        </w:tc>
      </w:tr>
      <w:tr w:rsidR="00CA7BD2" w:rsidRPr="00DA76A3" w14:paraId="183741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F38613" w14:textId="77777777" w:rsidR="00CA7BD2" w:rsidRPr="00DA76A3" w:rsidRDefault="00CA7BD2" w:rsidP="00CA7BD2">
            <w:pPr>
              <w:pStyle w:val="a4"/>
              <w:rPr>
                <w:lang w:val="en-US"/>
              </w:rPr>
            </w:pPr>
            <w:r w:rsidRPr="00DA76A3">
              <w:rPr>
                <w:lang w:val="en-US"/>
              </w:rPr>
              <w:t>IN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B6610" w14:textId="77777777" w:rsidR="00CA7BD2" w:rsidRPr="00DA76A3" w:rsidRDefault="00CA7BD2" w:rsidP="00CA7BD2">
            <w:pPr>
              <w:pStyle w:val="a4"/>
            </w:pPr>
            <w:r w:rsidRPr="00DA76A3">
              <w:t>Инкремент</w:t>
            </w:r>
          </w:p>
        </w:tc>
      </w:tr>
      <w:tr w:rsidR="00CA7BD2" w:rsidRPr="00DA76A3" w14:paraId="4246770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D9264B" w14:textId="77777777" w:rsidR="00CA7BD2" w:rsidRPr="00DA76A3" w:rsidRDefault="00CA7BD2" w:rsidP="00CA7BD2">
            <w:pPr>
              <w:pStyle w:val="a4"/>
              <w:rPr>
                <w:lang w:val="en-US"/>
              </w:rPr>
            </w:pPr>
            <w:r w:rsidRPr="00DA76A3">
              <w:rPr>
                <w:lang w:val="en-US"/>
              </w:rPr>
              <w:t>DE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9ECDB6" w14:textId="77777777" w:rsidR="00CA7BD2" w:rsidRPr="00DA76A3" w:rsidRDefault="00CA7BD2" w:rsidP="00CA7BD2">
            <w:pPr>
              <w:pStyle w:val="a4"/>
            </w:pPr>
            <w:r w:rsidRPr="00DA76A3">
              <w:t>Декремент</w:t>
            </w:r>
          </w:p>
        </w:tc>
      </w:tr>
      <w:tr w:rsidR="00CA7BD2" w:rsidRPr="00DA76A3" w14:paraId="00F2B4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509B43" w14:textId="77777777" w:rsidR="00CA7BD2" w:rsidRPr="00DA76A3" w:rsidRDefault="00CA7BD2" w:rsidP="00CA7BD2">
            <w:pPr>
              <w:pStyle w:val="a4"/>
              <w:rPr>
                <w:lang w:val="en-US"/>
              </w:rPr>
            </w:pPr>
            <w:r w:rsidRPr="00DA76A3">
              <w:rPr>
                <w:lang w:val="en-US"/>
              </w:rPr>
              <w:t>NE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36125C4" w14:textId="77777777" w:rsidR="00CA7BD2" w:rsidRPr="00DA76A3" w:rsidRDefault="00CA7BD2" w:rsidP="00CA7BD2">
            <w:pPr>
              <w:pStyle w:val="a4"/>
            </w:pPr>
            <w:r w:rsidRPr="00DA76A3">
              <w:t>Смена знака</w:t>
            </w:r>
          </w:p>
        </w:tc>
      </w:tr>
      <w:tr w:rsidR="00CA7BD2" w:rsidRPr="00DA76A3" w14:paraId="68900DD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04A78F" w14:textId="77777777" w:rsidR="00CA7BD2" w:rsidRPr="00DA76A3" w:rsidRDefault="00CA7BD2" w:rsidP="00CA7BD2">
            <w:pPr>
              <w:pStyle w:val="a4"/>
              <w:rPr>
                <w:lang w:val="en-US"/>
              </w:rPr>
            </w:pPr>
            <w:r w:rsidRPr="00DA76A3">
              <w:rPr>
                <w:lang w:val="en-US"/>
              </w:rPr>
              <w:t>C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F9D1735" w14:textId="77777777" w:rsidR="00CA7BD2" w:rsidRPr="00DA76A3" w:rsidRDefault="00CA7BD2" w:rsidP="00CA7BD2">
            <w:pPr>
              <w:pStyle w:val="a4"/>
            </w:pPr>
            <w:r w:rsidRPr="00DA76A3">
              <w:t>Сравнение</w:t>
            </w:r>
          </w:p>
        </w:tc>
      </w:tr>
      <w:tr w:rsidR="00CA7BD2" w:rsidRPr="00DA76A3" w14:paraId="70509C5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035E0" w14:textId="77777777" w:rsidR="00CA7BD2" w:rsidRPr="00DA76A3" w:rsidRDefault="00CA7BD2" w:rsidP="00CA7BD2">
            <w:pPr>
              <w:pStyle w:val="a4"/>
              <w:rPr>
                <w:lang w:val="en-US"/>
              </w:rPr>
            </w:pPr>
            <w:r w:rsidRPr="00DA76A3">
              <w:rPr>
                <w:lang w:val="en-US"/>
              </w:rPr>
              <w:t>D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7AFDA25" w14:textId="77777777" w:rsidR="00CA7BD2" w:rsidRPr="00DA76A3" w:rsidRDefault="00CA7BD2" w:rsidP="00CA7BD2">
            <w:pPr>
              <w:pStyle w:val="a4"/>
            </w:pPr>
            <w:r w:rsidRPr="00DA76A3">
              <w:t>Десятичная коррекция после сложения</w:t>
            </w:r>
          </w:p>
        </w:tc>
      </w:tr>
      <w:tr w:rsidR="00CA7BD2" w:rsidRPr="00DA76A3" w14:paraId="6E937D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8BEE08" w14:textId="77777777" w:rsidR="00CA7BD2" w:rsidRPr="00DA76A3" w:rsidRDefault="00CA7BD2" w:rsidP="00CA7BD2">
            <w:pPr>
              <w:pStyle w:val="a4"/>
              <w:rPr>
                <w:lang w:val="en-US"/>
              </w:rPr>
            </w:pPr>
            <w:r w:rsidRPr="00DA76A3">
              <w:rPr>
                <w:lang w:val="en-US"/>
              </w:rPr>
              <w:t>DA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6379D1F" w14:textId="77777777" w:rsidR="00CA7BD2" w:rsidRPr="00DA76A3" w:rsidRDefault="00CA7BD2" w:rsidP="00CA7BD2">
            <w:pPr>
              <w:pStyle w:val="a4"/>
            </w:pPr>
            <w:r w:rsidRPr="00DA76A3">
              <w:t>Десятичная коррекция после вычитания</w:t>
            </w:r>
          </w:p>
        </w:tc>
      </w:tr>
      <w:tr w:rsidR="00CA7BD2" w:rsidRPr="00DA76A3" w14:paraId="55CBE76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43D15B" w14:textId="77777777" w:rsidR="00CA7BD2" w:rsidRPr="00DA76A3" w:rsidRDefault="00CA7BD2" w:rsidP="00CA7BD2">
            <w:pPr>
              <w:pStyle w:val="a4"/>
              <w:rPr>
                <w:lang w:val="en-US"/>
              </w:rPr>
            </w:pPr>
            <w:r w:rsidRPr="00DA76A3">
              <w:rPr>
                <w:lang w:val="en-US"/>
              </w:rPr>
              <w:t>A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C348C7" w14:textId="77777777" w:rsidR="00CA7BD2" w:rsidRPr="00DA76A3" w:rsidRDefault="00CA7BD2" w:rsidP="00CA7BD2">
            <w:pPr>
              <w:pStyle w:val="a4"/>
            </w:pPr>
            <w:r w:rsidRPr="00DA76A3">
              <w:t>ASCII коррекция после сложения</w:t>
            </w:r>
          </w:p>
        </w:tc>
      </w:tr>
      <w:tr w:rsidR="00CA7BD2" w:rsidRPr="00DA76A3" w14:paraId="0085746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8ACCA" w14:textId="77777777" w:rsidR="00CA7BD2" w:rsidRPr="00DA76A3" w:rsidRDefault="00CA7BD2" w:rsidP="00CA7BD2">
            <w:pPr>
              <w:pStyle w:val="a4"/>
              <w:rPr>
                <w:lang w:val="en-US"/>
              </w:rPr>
            </w:pPr>
            <w:r w:rsidRPr="00DA76A3">
              <w:rPr>
                <w:lang w:val="en-US"/>
              </w:rPr>
              <w:t>AA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2898378" w14:textId="77777777" w:rsidR="00CA7BD2" w:rsidRPr="00DA76A3" w:rsidRDefault="00CA7BD2" w:rsidP="00CA7BD2">
            <w:pPr>
              <w:pStyle w:val="a4"/>
            </w:pPr>
            <w:r w:rsidRPr="00DA76A3">
              <w:t>ASCII коррекция после вычитания</w:t>
            </w:r>
          </w:p>
        </w:tc>
      </w:tr>
      <w:tr w:rsidR="00CA7BD2" w:rsidRPr="00DA76A3" w14:paraId="069552C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E624A" w14:textId="77777777" w:rsidR="00CA7BD2" w:rsidRPr="00DA76A3" w:rsidRDefault="00CA7BD2" w:rsidP="00CA7BD2">
            <w:pPr>
              <w:pStyle w:val="a4"/>
              <w:rPr>
                <w:lang w:val="en-US"/>
              </w:rPr>
            </w:pPr>
            <w:r w:rsidRPr="00DA76A3">
              <w:rPr>
                <w:lang w:val="en-US"/>
              </w:rPr>
              <w:t>AAM</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A9D7B6F" w14:textId="77777777" w:rsidR="00CA7BD2" w:rsidRPr="00DA76A3" w:rsidRDefault="00CA7BD2" w:rsidP="00CA7BD2">
            <w:pPr>
              <w:pStyle w:val="a4"/>
            </w:pPr>
            <w:r w:rsidRPr="00DA76A3">
              <w:t>ASCII коррекция после умножения</w:t>
            </w:r>
          </w:p>
        </w:tc>
      </w:tr>
      <w:tr w:rsidR="00CA7BD2" w:rsidRPr="00DA76A3" w14:paraId="529CAB8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94E79F" w14:textId="77777777" w:rsidR="00CA7BD2" w:rsidRPr="00DA76A3" w:rsidRDefault="00CA7BD2" w:rsidP="00CA7BD2">
            <w:pPr>
              <w:pStyle w:val="a4"/>
              <w:rPr>
                <w:lang w:val="en-US"/>
              </w:rPr>
            </w:pPr>
            <w:r w:rsidRPr="00DA76A3">
              <w:rPr>
                <w:lang w:val="en-US"/>
              </w:rPr>
              <w:t>A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67E00" w14:textId="77777777" w:rsidR="00CA7BD2" w:rsidRPr="00DA76A3" w:rsidRDefault="00CA7BD2" w:rsidP="00CA7BD2">
            <w:pPr>
              <w:pStyle w:val="a4"/>
            </w:pPr>
            <w:r w:rsidRPr="00DA76A3">
              <w:t>ASCII коррекция перед делением</w:t>
            </w:r>
          </w:p>
        </w:tc>
      </w:tr>
      <w:tr w:rsidR="00CA7BD2" w:rsidRPr="00DA76A3" w14:paraId="620B869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5DC7B3" w14:textId="77777777" w:rsidR="00CA7BD2" w:rsidRPr="00DA76A3" w:rsidRDefault="00CA7BD2" w:rsidP="00CA7BD2">
            <w:pPr>
              <w:pStyle w:val="a4"/>
              <w:rPr>
                <w:lang w:val="en-US"/>
              </w:rPr>
            </w:pPr>
            <w:r w:rsidRPr="00DA76A3">
              <w:rPr>
                <w:lang w:val="en-US"/>
              </w:rPr>
              <w:t>A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4C2D8FF" w14:textId="77777777" w:rsidR="00CA7BD2" w:rsidRPr="00DA76A3" w:rsidRDefault="00CA7BD2" w:rsidP="00CA7BD2">
            <w:pPr>
              <w:pStyle w:val="a4"/>
            </w:pPr>
            <w:r w:rsidRPr="00DA76A3">
              <w:t>Побитовое логическое И</w:t>
            </w:r>
          </w:p>
        </w:tc>
      </w:tr>
      <w:tr w:rsidR="00CA7BD2" w:rsidRPr="00DA76A3" w14:paraId="252060E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37A539" w14:textId="77777777" w:rsidR="00CA7BD2" w:rsidRPr="00DA76A3" w:rsidRDefault="00CA7BD2" w:rsidP="00CA7BD2">
            <w:pPr>
              <w:pStyle w:val="a4"/>
              <w:rPr>
                <w:lang w:val="en-US"/>
              </w:rPr>
            </w:pPr>
            <w:r w:rsidRPr="00DA76A3">
              <w:rPr>
                <w:lang w:val="en-US"/>
              </w:rPr>
              <w:t>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4CA6F65" w14:textId="77777777" w:rsidR="00CA7BD2" w:rsidRPr="00DA76A3" w:rsidRDefault="00CA7BD2" w:rsidP="00CA7BD2">
            <w:pPr>
              <w:pStyle w:val="a4"/>
            </w:pPr>
            <w:r w:rsidRPr="00DA76A3">
              <w:t>Побитовое логическое ИЛИ</w:t>
            </w:r>
          </w:p>
        </w:tc>
      </w:tr>
      <w:tr w:rsidR="00CA7BD2" w:rsidRPr="00DA76A3" w14:paraId="3831B8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2C813" w14:textId="77777777" w:rsidR="00CA7BD2" w:rsidRPr="00DA76A3" w:rsidRDefault="00CA7BD2" w:rsidP="00CA7BD2">
            <w:pPr>
              <w:pStyle w:val="a4"/>
              <w:rPr>
                <w:lang w:val="en-US"/>
              </w:rPr>
            </w:pPr>
            <w:r w:rsidRPr="00DA76A3">
              <w:rPr>
                <w:lang w:val="en-US"/>
              </w:rPr>
              <w:t>X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5325D4A" w14:textId="77777777" w:rsidR="00CA7BD2" w:rsidRPr="00DA76A3" w:rsidRDefault="00CA7BD2" w:rsidP="00CA7BD2">
            <w:pPr>
              <w:pStyle w:val="a4"/>
            </w:pPr>
            <w:r w:rsidRPr="00DA76A3">
              <w:t>Побитовое логическое Исключающее ИЛИ</w:t>
            </w:r>
          </w:p>
        </w:tc>
      </w:tr>
      <w:tr w:rsidR="00CA7BD2" w:rsidRPr="00DA76A3" w14:paraId="490F705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82256" w14:textId="77777777" w:rsidR="00CA7BD2" w:rsidRPr="00DA76A3" w:rsidRDefault="00CA7BD2" w:rsidP="00CA7BD2">
            <w:pPr>
              <w:pStyle w:val="a4"/>
              <w:rPr>
                <w:lang w:val="en-US"/>
              </w:rPr>
            </w:pPr>
            <w:r w:rsidRPr="00DA76A3">
              <w:rPr>
                <w:lang w:val="en-US"/>
              </w:rPr>
              <w:t>NO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CA1835" w14:textId="77777777" w:rsidR="00CA7BD2" w:rsidRPr="00DA76A3" w:rsidRDefault="00CA7BD2" w:rsidP="00CA7BD2">
            <w:pPr>
              <w:pStyle w:val="a4"/>
            </w:pPr>
            <w:r w:rsidRPr="00DA76A3">
              <w:t>Побитовое логическое НЕ</w:t>
            </w:r>
          </w:p>
        </w:tc>
      </w:tr>
      <w:tr w:rsidR="00CA7BD2" w:rsidRPr="00DA76A3" w14:paraId="0E71EA0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EBB029" w14:textId="77777777" w:rsidR="00CA7BD2" w:rsidRPr="00DA76A3" w:rsidRDefault="00CA7BD2" w:rsidP="00CA7BD2">
            <w:pPr>
              <w:pStyle w:val="a4"/>
              <w:rPr>
                <w:lang w:val="en-US"/>
              </w:rPr>
            </w:pPr>
            <w:r w:rsidRPr="00DA76A3">
              <w:rPr>
                <w:lang w:val="en-US"/>
              </w:rPr>
              <w:t>SA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D1D8AA" w14:textId="77777777" w:rsidR="00CA7BD2" w:rsidRPr="00DA76A3" w:rsidRDefault="00CA7BD2" w:rsidP="00CA7BD2">
            <w:pPr>
              <w:pStyle w:val="a4"/>
            </w:pPr>
            <w:r w:rsidRPr="00DA76A3">
              <w:t>Арифметический сдвиг вправо</w:t>
            </w:r>
          </w:p>
        </w:tc>
      </w:tr>
      <w:tr w:rsidR="00CA7BD2" w:rsidRPr="00DA76A3" w14:paraId="34614CF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2CF9B8" w14:textId="77777777" w:rsidR="00CA7BD2" w:rsidRPr="00DA76A3" w:rsidRDefault="00CA7BD2" w:rsidP="00CA7BD2">
            <w:pPr>
              <w:pStyle w:val="a4"/>
              <w:rPr>
                <w:lang w:val="en-US"/>
              </w:rPr>
            </w:pPr>
            <w:r w:rsidRPr="00DA76A3">
              <w:rPr>
                <w:lang w:val="en-US"/>
              </w:rPr>
              <w:t>SH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74F17E" w14:textId="77777777" w:rsidR="00CA7BD2" w:rsidRPr="00DA76A3" w:rsidRDefault="00CA7BD2" w:rsidP="00CA7BD2">
            <w:pPr>
              <w:pStyle w:val="a4"/>
            </w:pPr>
            <w:r w:rsidRPr="00DA76A3">
              <w:t>Логический сдвиг вправо</w:t>
            </w:r>
          </w:p>
        </w:tc>
      </w:tr>
      <w:tr w:rsidR="00CA7BD2" w:rsidRPr="00DA76A3" w14:paraId="517F7A6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D23936" w14:textId="77777777" w:rsidR="00CA7BD2" w:rsidRPr="00DA76A3" w:rsidRDefault="00CA7BD2" w:rsidP="00CA7BD2">
            <w:pPr>
              <w:pStyle w:val="a4"/>
              <w:rPr>
                <w:lang w:val="en-US"/>
              </w:rPr>
            </w:pPr>
            <w:r w:rsidRPr="00DA76A3">
              <w:rPr>
                <w:lang w:val="en-US"/>
              </w:rPr>
              <w:t>SAL/SH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E976CE" w14:textId="77777777" w:rsidR="00CA7BD2" w:rsidRPr="00DA76A3" w:rsidRDefault="00CA7BD2" w:rsidP="00CA7BD2">
            <w:pPr>
              <w:pStyle w:val="a4"/>
            </w:pPr>
            <w:r w:rsidRPr="00DA76A3">
              <w:t>Арифметический/логический сдвиг влево</w:t>
            </w:r>
          </w:p>
        </w:tc>
      </w:tr>
      <w:tr w:rsidR="00CA7BD2" w:rsidRPr="00DA76A3" w14:paraId="1009B0D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888D48" w14:textId="77777777" w:rsidR="00CA7BD2" w:rsidRPr="00DA76A3" w:rsidRDefault="00CA7BD2" w:rsidP="00CA7BD2">
            <w:pPr>
              <w:pStyle w:val="a4"/>
              <w:rPr>
                <w:lang w:val="en-US"/>
              </w:rPr>
            </w:pPr>
            <w:r w:rsidRPr="00DA76A3">
              <w:rPr>
                <w:lang w:val="en-US"/>
              </w:rPr>
              <w:t>SHR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BA0B9ED" w14:textId="77777777" w:rsidR="00CA7BD2" w:rsidRPr="00DA76A3" w:rsidRDefault="00CA7BD2" w:rsidP="00CA7BD2">
            <w:pPr>
              <w:pStyle w:val="a4"/>
            </w:pPr>
            <w:r w:rsidRPr="00DA76A3">
              <w:t>Двойной сдвиг вправо</w:t>
            </w:r>
          </w:p>
        </w:tc>
      </w:tr>
      <w:tr w:rsidR="00CA7BD2" w:rsidRPr="00DA76A3" w14:paraId="7D766E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D1BF68" w14:textId="77777777" w:rsidR="00CA7BD2" w:rsidRPr="00DA76A3" w:rsidRDefault="00CA7BD2" w:rsidP="00CA7BD2">
            <w:pPr>
              <w:pStyle w:val="a4"/>
              <w:rPr>
                <w:lang w:val="en-US"/>
              </w:rPr>
            </w:pPr>
            <w:r w:rsidRPr="00DA76A3">
              <w:rPr>
                <w:lang w:val="en-US"/>
              </w:rPr>
              <w:t>SHL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A8E56E" w14:textId="77777777" w:rsidR="00CA7BD2" w:rsidRPr="00DA76A3" w:rsidRDefault="00CA7BD2" w:rsidP="00CA7BD2">
            <w:pPr>
              <w:pStyle w:val="a4"/>
            </w:pPr>
            <w:r w:rsidRPr="00DA76A3">
              <w:t>Двойной сдвиг влево</w:t>
            </w:r>
          </w:p>
        </w:tc>
      </w:tr>
      <w:tr w:rsidR="00CA7BD2" w:rsidRPr="00DA76A3" w14:paraId="00F9652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8C2145" w14:textId="77777777" w:rsidR="00CA7BD2" w:rsidRPr="00DA76A3" w:rsidRDefault="00CA7BD2" w:rsidP="00CA7BD2">
            <w:pPr>
              <w:pStyle w:val="a4"/>
              <w:rPr>
                <w:lang w:val="en-US"/>
              </w:rPr>
            </w:pPr>
            <w:r w:rsidRPr="00DA76A3">
              <w:rPr>
                <w:lang w:val="en-US"/>
              </w:rPr>
              <w:t>R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1E53399" w14:textId="77777777" w:rsidR="00CA7BD2" w:rsidRPr="00DA76A3" w:rsidRDefault="00CA7BD2" w:rsidP="00CA7BD2">
            <w:pPr>
              <w:pStyle w:val="a4"/>
            </w:pPr>
            <w:r w:rsidRPr="00DA76A3">
              <w:t>Вращение вправо</w:t>
            </w:r>
          </w:p>
        </w:tc>
      </w:tr>
      <w:tr w:rsidR="00CA7BD2" w:rsidRPr="00DA76A3" w14:paraId="1733F07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94FDE" w14:textId="77777777" w:rsidR="00CA7BD2" w:rsidRPr="00DA76A3" w:rsidRDefault="00CA7BD2" w:rsidP="00CA7BD2">
            <w:pPr>
              <w:pStyle w:val="a4"/>
              <w:rPr>
                <w:lang w:val="en-US"/>
              </w:rPr>
            </w:pPr>
            <w:r w:rsidRPr="00DA76A3">
              <w:rPr>
                <w:lang w:val="en-US"/>
              </w:rPr>
              <w:t>RO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C69F049" w14:textId="77777777" w:rsidR="00CA7BD2" w:rsidRPr="00DA76A3" w:rsidRDefault="00CA7BD2" w:rsidP="00CA7BD2">
            <w:pPr>
              <w:pStyle w:val="a4"/>
            </w:pPr>
            <w:r w:rsidRPr="00DA76A3">
              <w:t>Вращение влево</w:t>
            </w:r>
          </w:p>
        </w:tc>
      </w:tr>
      <w:tr w:rsidR="00CA7BD2" w:rsidRPr="00DA76A3" w14:paraId="5C43A4A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9CFE2A" w14:textId="77777777" w:rsidR="00CA7BD2" w:rsidRPr="00DA76A3" w:rsidRDefault="00CA7BD2" w:rsidP="00CA7BD2">
            <w:pPr>
              <w:pStyle w:val="a4"/>
              <w:rPr>
                <w:lang w:val="en-US"/>
              </w:rPr>
            </w:pPr>
            <w:r w:rsidRPr="00DA76A3">
              <w:rPr>
                <w:lang w:val="en-US"/>
              </w:rPr>
              <w:t>RC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CF718B" w14:textId="77777777" w:rsidR="00CA7BD2" w:rsidRPr="00DA76A3" w:rsidRDefault="00CA7BD2" w:rsidP="00CA7BD2">
            <w:pPr>
              <w:pStyle w:val="a4"/>
            </w:pPr>
            <w:r w:rsidRPr="00DA76A3">
              <w:t>Вращение вправо через флаг переноса</w:t>
            </w:r>
          </w:p>
        </w:tc>
      </w:tr>
      <w:tr w:rsidR="00CA7BD2" w:rsidRPr="00DA76A3" w14:paraId="166A26D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FAB1A" w14:textId="77777777" w:rsidR="00CA7BD2" w:rsidRPr="00DA76A3" w:rsidRDefault="00CA7BD2" w:rsidP="00CA7BD2">
            <w:pPr>
              <w:pStyle w:val="a4"/>
              <w:rPr>
                <w:lang w:val="en-US"/>
              </w:rPr>
            </w:pPr>
            <w:r w:rsidRPr="00DA76A3">
              <w:rPr>
                <w:lang w:val="en-US"/>
              </w:rPr>
              <w:t>RC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23CC87" w14:textId="77777777" w:rsidR="00CA7BD2" w:rsidRPr="00DA76A3" w:rsidRDefault="00CA7BD2" w:rsidP="00CA7BD2">
            <w:pPr>
              <w:pStyle w:val="a4"/>
            </w:pPr>
            <w:r w:rsidRPr="00DA76A3">
              <w:t>Вращение влево через флаг переноса</w:t>
            </w:r>
          </w:p>
        </w:tc>
      </w:tr>
      <w:tr w:rsidR="00CA7BD2" w:rsidRPr="00DA76A3" w14:paraId="592B4DA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C6608" w14:textId="77777777" w:rsidR="00CA7BD2" w:rsidRPr="00DA76A3" w:rsidRDefault="00CA7BD2" w:rsidP="00CA7BD2">
            <w:pPr>
              <w:pStyle w:val="a4"/>
              <w:rPr>
                <w:lang w:val="en-US"/>
              </w:rPr>
            </w:pPr>
            <w:r w:rsidRPr="00DA76A3">
              <w:rPr>
                <w:lang w:val="en-US"/>
              </w:rPr>
              <w:t>B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B82EF83" w14:textId="77777777" w:rsidR="00CA7BD2" w:rsidRPr="00DA76A3" w:rsidRDefault="00CA7BD2" w:rsidP="00CA7BD2">
            <w:pPr>
              <w:pStyle w:val="a4"/>
            </w:pPr>
            <w:r w:rsidRPr="00DA76A3">
              <w:t>Проверка бита</w:t>
            </w:r>
          </w:p>
        </w:tc>
      </w:tr>
      <w:tr w:rsidR="00CA7BD2" w:rsidRPr="00DA76A3" w14:paraId="14FA91C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4FE4EC" w14:textId="77777777" w:rsidR="00CA7BD2" w:rsidRPr="00DA76A3" w:rsidRDefault="00CA7BD2" w:rsidP="00CA7BD2">
            <w:pPr>
              <w:pStyle w:val="a4"/>
              <w:rPr>
                <w:lang w:val="en-US"/>
              </w:rPr>
            </w:pPr>
            <w:r w:rsidRPr="00DA76A3">
              <w:rPr>
                <w:lang w:val="en-US"/>
              </w:rPr>
              <w:t>BT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D0E3456" w14:textId="77777777" w:rsidR="00CA7BD2" w:rsidRPr="00DA76A3" w:rsidRDefault="00CA7BD2" w:rsidP="00CA7BD2">
            <w:pPr>
              <w:pStyle w:val="a4"/>
            </w:pPr>
            <w:r w:rsidRPr="00DA76A3">
              <w:t>Проверка и установка бита</w:t>
            </w:r>
          </w:p>
        </w:tc>
      </w:tr>
      <w:tr w:rsidR="00CA7BD2" w:rsidRPr="00DA76A3" w14:paraId="2C69DFB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80EAE" w14:textId="77777777" w:rsidR="00CA7BD2" w:rsidRPr="00DA76A3" w:rsidRDefault="00CA7BD2" w:rsidP="00CA7BD2">
            <w:pPr>
              <w:pStyle w:val="a4"/>
              <w:rPr>
                <w:lang w:val="en-US"/>
              </w:rPr>
            </w:pPr>
            <w:r w:rsidRPr="00DA76A3">
              <w:rPr>
                <w:lang w:val="en-US"/>
              </w:rPr>
              <w:t>BT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1825AC" w14:textId="77777777" w:rsidR="00CA7BD2" w:rsidRPr="00DA76A3" w:rsidRDefault="00CA7BD2" w:rsidP="00CA7BD2">
            <w:pPr>
              <w:pStyle w:val="a4"/>
            </w:pPr>
            <w:r w:rsidRPr="00DA76A3">
              <w:t>Проверка и сброс бита</w:t>
            </w:r>
          </w:p>
        </w:tc>
      </w:tr>
      <w:tr w:rsidR="00CA7BD2" w:rsidRPr="00DA76A3" w14:paraId="35DA041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8846F" w14:textId="77777777" w:rsidR="00CA7BD2" w:rsidRPr="00DA76A3" w:rsidRDefault="00CA7BD2" w:rsidP="00CA7BD2">
            <w:pPr>
              <w:pStyle w:val="a4"/>
              <w:rPr>
                <w:lang w:val="en-US"/>
              </w:rPr>
            </w:pPr>
            <w:r w:rsidRPr="00DA76A3">
              <w:rPr>
                <w:lang w:val="en-US"/>
              </w:rPr>
              <w:t>BT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BD9A6C" w14:textId="77777777" w:rsidR="00CA7BD2" w:rsidRPr="00DA76A3" w:rsidRDefault="00CA7BD2" w:rsidP="00CA7BD2">
            <w:pPr>
              <w:pStyle w:val="a4"/>
            </w:pPr>
            <w:r w:rsidRPr="00DA76A3">
              <w:t>Проверка и инверсия бита</w:t>
            </w:r>
          </w:p>
        </w:tc>
      </w:tr>
      <w:tr w:rsidR="00CA7BD2" w:rsidRPr="00DA76A3" w14:paraId="100493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DACA0F" w14:textId="77777777" w:rsidR="00CA7BD2" w:rsidRPr="00DA76A3" w:rsidRDefault="00CA7BD2" w:rsidP="00CA7BD2">
            <w:pPr>
              <w:pStyle w:val="a4"/>
              <w:rPr>
                <w:lang w:val="en-US"/>
              </w:rPr>
            </w:pPr>
            <w:r w:rsidRPr="00DA76A3">
              <w:rPr>
                <w:lang w:val="en-US"/>
              </w:rPr>
              <w:t>BSF</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F8658AB" w14:textId="77777777" w:rsidR="00CA7BD2" w:rsidRPr="00DA76A3" w:rsidRDefault="00CA7BD2" w:rsidP="00CA7BD2">
            <w:pPr>
              <w:pStyle w:val="a4"/>
            </w:pPr>
            <w:r w:rsidRPr="00DA76A3">
              <w:t>Проверка бита в прямом направлении</w:t>
            </w:r>
          </w:p>
        </w:tc>
      </w:tr>
      <w:tr w:rsidR="00CA7BD2" w:rsidRPr="00DA76A3" w14:paraId="50B50F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93E27E" w14:textId="77777777" w:rsidR="00CA7BD2" w:rsidRPr="00DA76A3" w:rsidRDefault="00CA7BD2" w:rsidP="00CA7BD2">
            <w:pPr>
              <w:pStyle w:val="a4"/>
              <w:rPr>
                <w:lang w:val="en-US"/>
              </w:rPr>
            </w:pPr>
            <w:r w:rsidRPr="00DA76A3">
              <w:rPr>
                <w:lang w:val="en-US"/>
              </w:rPr>
              <w:t>BS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64B65E" w14:textId="77777777" w:rsidR="00CA7BD2" w:rsidRPr="00DA76A3" w:rsidRDefault="00CA7BD2" w:rsidP="00CA7BD2">
            <w:pPr>
              <w:pStyle w:val="a4"/>
            </w:pPr>
            <w:r w:rsidRPr="00DA76A3">
              <w:t>Проверка бита в обратном направлении</w:t>
            </w:r>
          </w:p>
        </w:tc>
      </w:tr>
      <w:tr w:rsidR="00CA7BD2" w:rsidRPr="00DA76A3" w14:paraId="08BA0E0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25B1BD" w14:textId="77777777" w:rsidR="00CA7BD2" w:rsidRPr="00DA76A3" w:rsidRDefault="00CA7BD2" w:rsidP="00CA7BD2">
            <w:pPr>
              <w:pStyle w:val="a4"/>
              <w:rPr>
                <w:lang w:val="en-US"/>
              </w:rPr>
            </w:pPr>
            <w:proofErr w:type="spellStart"/>
            <w:r w:rsidRPr="00DA76A3">
              <w:rPr>
                <w:lang w:val="en-US"/>
              </w:rPr>
              <w:lastRenderedPageBreak/>
              <w:t>SET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A206B1D" w14:textId="77777777" w:rsidR="00CA7BD2" w:rsidRPr="00DA76A3" w:rsidRDefault="00CA7BD2" w:rsidP="00CA7BD2">
            <w:pPr>
              <w:pStyle w:val="a4"/>
            </w:pPr>
            <w:r w:rsidRPr="00DA76A3">
              <w:t>Установить значение байта в зависимости от флага</w:t>
            </w:r>
          </w:p>
        </w:tc>
      </w:tr>
      <w:tr w:rsidR="00CA7BD2" w:rsidRPr="00DA76A3" w14:paraId="1D18795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B8075D" w14:textId="77777777" w:rsidR="00CA7BD2" w:rsidRPr="00DA76A3" w:rsidRDefault="00CA7BD2" w:rsidP="00CA7BD2">
            <w:pPr>
              <w:pStyle w:val="a4"/>
              <w:rPr>
                <w:lang w:val="en-US"/>
              </w:rPr>
            </w:pPr>
            <w:r w:rsidRPr="00DA76A3">
              <w:rPr>
                <w:lang w:val="en-US"/>
              </w:rPr>
              <w:t>TES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FF742C" w14:textId="77777777" w:rsidR="00CA7BD2" w:rsidRPr="00DA76A3" w:rsidRDefault="00CA7BD2" w:rsidP="00CA7BD2">
            <w:pPr>
              <w:pStyle w:val="a4"/>
            </w:pPr>
            <w:r w:rsidRPr="00DA76A3">
              <w:t>Логическое сравнение</w:t>
            </w:r>
          </w:p>
        </w:tc>
      </w:tr>
      <w:tr w:rsidR="00CA7BD2" w:rsidRPr="00DA76A3" w14:paraId="67B204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8BD0BE" w14:textId="77777777" w:rsidR="00CA7BD2" w:rsidRPr="00DA76A3" w:rsidRDefault="00CA7BD2" w:rsidP="00CA7BD2">
            <w:pPr>
              <w:pStyle w:val="a4"/>
              <w:rPr>
                <w:lang w:val="en-US"/>
              </w:rPr>
            </w:pPr>
            <w:r w:rsidRPr="00DA76A3">
              <w:rPr>
                <w:lang w:val="en-US"/>
              </w:rPr>
              <w:t>J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D40AE0" w14:textId="77777777" w:rsidR="00CA7BD2" w:rsidRPr="00DA76A3" w:rsidRDefault="00CA7BD2" w:rsidP="00CA7BD2">
            <w:pPr>
              <w:pStyle w:val="a4"/>
            </w:pPr>
            <w:r w:rsidRPr="00DA76A3">
              <w:t>Безусловный переход</w:t>
            </w:r>
          </w:p>
        </w:tc>
      </w:tr>
      <w:tr w:rsidR="00CA7BD2" w:rsidRPr="00DA76A3" w14:paraId="0484FF6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596E1" w14:textId="77777777" w:rsidR="00CA7BD2" w:rsidRPr="00DA76A3" w:rsidRDefault="00CA7BD2" w:rsidP="00CA7BD2">
            <w:pPr>
              <w:pStyle w:val="a4"/>
              <w:rPr>
                <w:lang w:val="en-US"/>
              </w:rPr>
            </w:pPr>
            <w:proofErr w:type="spellStart"/>
            <w:r w:rsidRPr="00DA76A3">
              <w:rPr>
                <w:lang w:val="en-US"/>
              </w:rPr>
              <w:t>J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12A0816" w14:textId="77777777" w:rsidR="00CA7BD2" w:rsidRPr="00DA76A3" w:rsidRDefault="00CA7BD2" w:rsidP="00CA7BD2">
            <w:pPr>
              <w:pStyle w:val="a4"/>
            </w:pPr>
            <w:r w:rsidRPr="00DA76A3">
              <w:t>Условный переход</w:t>
            </w:r>
          </w:p>
        </w:tc>
      </w:tr>
      <w:tr w:rsidR="00CA7BD2" w:rsidRPr="00DA76A3" w14:paraId="459B71A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45AF02" w14:textId="77777777" w:rsidR="00CA7BD2" w:rsidRPr="00DA76A3" w:rsidRDefault="00CA7BD2" w:rsidP="00CA7BD2">
            <w:pPr>
              <w:pStyle w:val="a4"/>
              <w:rPr>
                <w:lang w:val="en-US"/>
              </w:rPr>
            </w:pPr>
            <w:r w:rsidRPr="00DA76A3">
              <w:rPr>
                <w:lang w:val="en-US"/>
              </w:rPr>
              <w:t>JCXZ/JECXZ</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57D536" w14:textId="77777777" w:rsidR="00CA7BD2" w:rsidRPr="00DA76A3" w:rsidRDefault="00CA7BD2" w:rsidP="00CA7BD2">
            <w:pPr>
              <w:pStyle w:val="a4"/>
            </w:pPr>
            <w:r w:rsidRPr="00DA76A3">
              <w:t>Переход, если </w:t>
            </w:r>
            <w:proofErr w:type="spellStart"/>
            <w:r w:rsidRPr="00DA76A3">
              <w:t>cx</w:t>
            </w:r>
            <w:proofErr w:type="spellEnd"/>
            <w:r w:rsidRPr="00DA76A3">
              <w:t>/</w:t>
            </w:r>
            <w:proofErr w:type="spellStart"/>
            <w:r w:rsidRPr="00DA76A3">
              <w:t>ecx</w:t>
            </w:r>
            <w:proofErr w:type="spellEnd"/>
            <w:r w:rsidRPr="00DA76A3">
              <w:t> равен 0</w:t>
            </w:r>
          </w:p>
        </w:tc>
      </w:tr>
      <w:tr w:rsidR="00CA7BD2" w:rsidRPr="00DA76A3" w14:paraId="4758FE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2EE73" w14:textId="77777777" w:rsidR="00CA7BD2" w:rsidRPr="00DA76A3" w:rsidRDefault="00CA7BD2" w:rsidP="00CA7BD2">
            <w:pPr>
              <w:pStyle w:val="a4"/>
              <w:rPr>
                <w:lang w:val="en-US"/>
              </w:rPr>
            </w:pPr>
            <w:r w:rsidRPr="00DA76A3">
              <w:rPr>
                <w:lang w:val="en-US"/>
              </w:rPr>
              <w:t>LO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29E20" w14:textId="77777777" w:rsidR="00CA7BD2" w:rsidRPr="00DA76A3" w:rsidRDefault="00CA7BD2" w:rsidP="00CA7BD2">
            <w:pPr>
              <w:pStyle w:val="a4"/>
            </w:pPr>
            <w:r w:rsidRPr="00DA76A3">
              <w:t>Цикл со счетчиком в </w:t>
            </w:r>
            <w:proofErr w:type="spellStart"/>
            <w:r w:rsidRPr="00DA76A3">
              <w:t>ecx</w:t>
            </w:r>
            <w:proofErr w:type="spellEnd"/>
          </w:p>
        </w:tc>
      </w:tr>
      <w:tr w:rsidR="00CA7BD2" w:rsidRPr="00DA76A3" w14:paraId="0E7D493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1FBCAA" w14:textId="77777777" w:rsidR="00CA7BD2" w:rsidRPr="00DA76A3" w:rsidRDefault="00CA7BD2" w:rsidP="00CA7BD2">
            <w:pPr>
              <w:pStyle w:val="a4"/>
              <w:rPr>
                <w:lang w:val="en-US"/>
              </w:rPr>
            </w:pPr>
            <w:r w:rsidRPr="00DA76A3">
              <w:rPr>
                <w:lang w:val="en-US"/>
              </w:rPr>
              <w:t>LOOPZ/LOOP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8959B8D"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уле / равенстве</w:t>
            </w:r>
          </w:p>
        </w:tc>
      </w:tr>
      <w:tr w:rsidR="00CA7BD2" w:rsidRPr="00DA76A3" w14:paraId="2764BBD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F7AE7" w14:textId="77777777" w:rsidR="00CA7BD2" w:rsidRPr="00DA76A3" w:rsidRDefault="00CA7BD2" w:rsidP="00CA7BD2">
            <w:pPr>
              <w:pStyle w:val="a4"/>
              <w:rPr>
                <w:lang w:val="en-US"/>
              </w:rPr>
            </w:pPr>
            <w:r w:rsidRPr="00DA76A3">
              <w:rPr>
                <w:lang w:val="en-US"/>
              </w:rPr>
              <w:t>LOOPNZ/LOOPN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AF6A5"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е нуле / неравенстве</w:t>
            </w:r>
          </w:p>
        </w:tc>
      </w:tr>
      <w:tr w:rsidR="00CA7BD2" w:rsidRPr="00DA76A3" w14:paraId="5940A28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86B471" w14:textId="77777777" w:rsidR="00CA7BD2" w:rsidRPr="00DA76A3" w:rsidRDefault="00CA7BD2" w:rsidP="00CA7BD2">
            <w:pPr>
              <w:pStyle w:val="a4"/>
              <w:rPr>
                <w:lang w:val="en-US"/>
              </w:rPr>
            </w:pPr>
            <w:r w:rsidRPr="00DA76A3">
              <w:rPr>
                <w:lang w:val="en-US"/>
              </w:rPr>
              <w:t>CAL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0C539A0" w14:textId="77777777" w:rsidR="00CA7BD2" w:rsidRPr="00DA76A3" w:rsidRDefault="00CA7BD2" w:rsidP="00CA7BD2">
            <w:pPr>
              <w:pStyle w:val="a4"/>
            </w:pPr>
            <w:r w:rsidRPr="00DA76A3">
              <w:t>Вызов подпрограммы</w:t>
            </w:r>
          </w:p>
        </w:tc>
      </w:tr>
      <w:tr w:rsidR="00CA7BD2" w:rsidRPr="00DA76A3" w14:paraId="5BACB59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7714E" w14:textId="77777777" w:rsidR="00CA7BD2" w:rsidRPr="00DA76A3" w:rsidRDefault="00CA7BD2" w:rsidP="00CA7BD2">
            <w:pPr>
              <w:pStyle w:val="a4"/>
              <w:rPr>
                <w:lang w:val="en-US"/>
              </w:rPr>
            </w:pPr>
            <w:r w:rsidRPr="00DA76A3">
              <w:rPr>
                <w:lang w:val="en-US"/>
              </w:rPr>
              <w:t>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B27E85" w14:textId="77777777" w:rsidR="00CA7BD2" w:rsidRPr="00DA76A3" w:rsidRDefault="00CA7BD2" w:rsidP="00CA7BD2">
            <w:pPr>
              <w:pStyle w:val="a4"/>
            </w:pPr>
            <w:r w:rsidRPr="00DA76A3">
              <w:t>Возврат из подпрограммы</w:t>
            </w:r>
          </w:p>
        </w:tc>
      </w:tr>
      <w:tr w:rsidR="00CA7BD2" w:rsidRPr="00DA76A3" w14:paraId="2FA676E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BE6242" w14:textId="77777777" w:rsidR="00CA7BD2" w:rsidRPr="00DA76A3" w:rsidRDefault="00CA7BD2" w:rsidP="00CA7BD2">
            <w:pPr>
              <w:pStyle w:val="a4"/>
              <w:rPr>
                <w:lang w:val="en-US"/>
              </w:rPr>
            </w:pPr>
            <w:r w:rsidRPr="00DA76A3">
              <w:rPr>
                <w:lang w:val="en-US"/>
              </w:rPr>
              <w:t>I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1CC24A4" w14:textId="77777777" w:rsidR="00CA7BD2" w:rsidRPr="00DA76A3" w:rsidRDefault="00CA7BD2" w:rsidP="00CA7BD2">
            <w:pPr>
              <w:pStyle w:val="a4"/>
            </w:pPr>
            <w:r w:rsidRPr="00DA76A3">
              <w:t>Возврат из прерывания</w:t>
            </w:r>
          </w:p>
        </w:tc>
      </w:tr>
      <w:tr w:rsidR="00CA7BD2" w:rsidRPr="00DA76A3" w14:paraId="3AFE7E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2D49A7" w14:textId="77777777" w:rsidR="00CA7BD2" w:rsidRPr="00DA76A3" w:rsidRDefault="00CA7BD2" w:rsidP="00CA7BD2">
            <w:pPr>
              <w:pStyle w:val="a4"/>
              <w:rPr>
                <w:lang w:val="en-US"/>
              </w:rPr>
            </w:pPr>
            <w:r w:rsidRPr="00DA76A3">
              <w:rPr>
                <w:lang w:val="en-US"/>
              </w:rPr>
              <w:t>IN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46F4032" w14:textId="77777777" w:rsidR="00CA7BD2" w:rsidRPr="00DA76A3" w:rsidRDefault="00CA7BD2" w:rsidP="00CA7BD2">
            <w:pPr>
              <w:pStyle w:val="a4"/>
            </w:pPr>
            <w:r w:rsidRPr="00DA76A3">
              <w:t>Вызов программного прерывания</w:t>
            </w:r>
          </w:p>
        </w:tc>
      </w:tr>
      <w:tr w:rsidR="00CA7BD2" w:rsidRPr="00DA76A3" w14:paraId="4D7A861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03C65" w14:textId="77777777" w:rsidR="00CA7BD2" w:rsidRPr="00DA76A3" w:rsidRDefault="00CA7BD2" w:rsidP="00CA7BD2">
            <w:pPr>
              <w:pStyle w:val="a4"/>
              <w:rPr>
                <w:lang w:val="en-US"/>
              </w:rPr>
            </w:pPr>
            <w:r w:rsidRPr="00DA76A3">
              <w:rPr>
                <w:lang w:val="en-US"/>
              </w:rPr>
              <w:t>INTO</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B59C229" w14:textId="77777777" w:rsidR="00CA7BD2" w:rsidRPr="00DA76A3" w:rsidRDefault="00CA7BD2" w:rsidP="00CA7BD2">
            <w:pPr>
              <w:pStyle w:val="a4"/>
            </w:pPr>
            <w:r w:rsidRPr="00DA76A3">
              <w:t>Вызов прерывания по переполнению</w:t>
            </w:r>
          </w:p>
        </w:tc>
      </w:tr>
      <w:tr w:rsidR="00CA7BD2" w:rsidRPr="00DA76A3" w14:paraId="25E83B7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63EF2" w14:textId="77777777" w:rsidR="00CA7BD2" w:rsidRPr="00DA76A3" w:rsidRDefault="00CA7BD2" w:rsidP="00CA7BD2">
            <w:pPr>
              <w:pStyle w:val="a4"/>
              <w:rPr>
                <w:lang w:val="en-US"/>
              </w:rPr>
            </w:pPr>
            <w:r w:rsidRPr="00DA76A3">
              <w:rPr>
                <w:lang w:val="en-US"/>
              </w:rPr>
              <w:t>BOU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9C506" w14:textId="77777777" w:rsidR="00CA7BD2" w:rsidRPr="00DA76A3" w:rsidRDefault="00CA7BD2" w:rsidP="00CA7BD2">
            <w:pPr>
              <w:pStyle w:val="a4"/>
            </w:pPr>
            <w:r w:rsidRPr="00DA76A3">
              <w:t>Переход при выходе значения за заданные рамки</w:t>
            </w:r>
          </w:p>
        </w:tc>
      </w:tr>
      <w:tr w:rsidR="00CA7BD2" w:rsidRPr="00DA76A3" w14:paraId="60477E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3D23BC" w14:textId="77777777" w:rsidR="00CA7BD2" w:rsidRPr="00DA76A3" w:rsidRDefault="00CA7BD2" w:rsidP="00CA7BD2">
            <w:pPr>
              <w:pStyle w:val="a4"/>
              <w:rPr>
                <w:lang w:val="en-US"/>
              </w:rPr>
            </w:pPr>
            <w:r w:rsidRPr="00DA76A3">
              <w:rPr>
                <w:lang w:val="en-US"/>
              </w:rPr>
              <w:t>ENTE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990BA4B" w14:textId="77777777" w:rsidR="00CA7BD2" w:rsidRPr="00DA76A3" w:rsidRDefault="00CA7BD2" w:rsidP="00CA7BD2">
            <w:pPr>
              <w:pStyle w:val="a4"/>
            </w:pPr>
            <w:r w:rsidRPr="00DA76A3">
              <w:t>Высокоуровневый вход в процедуру</w:t>
            </w:r>
          </w:p>
        </w:tc>
      </w:tr>
      <w:tr w:rsidR="00CA7BD2" w:rsidRPr="00DA76A3" w14:paraId="3D97D54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52C83" w14:textId="77777777" w:rsidR="00CA7BD2" w:rsidRPr="00DA76A3" w:rsidRDefault="00CA7BD2" w:rsidP="00CA7BD2">
            <w:pPr>
              <w:pStyle w:val="a4"/>
              <w:rPr>
                <w:lang w:val="en-US"/>
              </w:rPr>
            </w:pPr>
            <w:r w:rsidRPr="00DA76A3">
              <w:rPr>
                <w:lang w:val="en-US"/>
              </w:rPr>
              <w:t>LEAV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95D93" w14:textId="77777777" w:rsidR="00CA7BD2" w:rsidRPr="00DA76A3" w:rsidRDefault="00CA7BD2" w:rsidP="00CA7BD2">
            <w:pPr>
              <w:pStyle w:val="a4"/>
            </w:pPr>
            <w:r w:rsidRPr="00DA76A3">
              <w:t>Высокоуровневый выход из процедуры</w:t>
            </w:r>
          </w:p>
        </w:tc>
      </w:tr>
    </w:tbl>
    <w:p w14:paraId="6FFD9723" w14:textId="24900B53" w:rsidR="00CA7BD2" w:rsidRDefault="00CA7BD2" w:rsidP="00CA7BD2">
      <w:pPr>
        <w:pStyle w:val="3"/>
      </w:pPr>
      <w:bookmarkStart w:id="54" w:name="_Toc70269381"/>
      <w:r w:rsidRPr="00CA7BD2">
        <w:t>Команды блока MMX</w:t>
      </w:r>
      <w:bookmarkEnd w:id="54"/>
    </w:p>
    <w:p w14:paraId="450F2AA5" w14:textId="3ED51DA9" w:rsidR="00CA7BD2" w:rsidRPr="00093270" w:rsidRDefault="00CA7BD2" w:rsidP="00CA7BD2">
      <w:r>
        <w:t>К</w:t>
      </w:r>
      <w:r w:rsidR="00093270">
        <w:t xml:space="preserve">оманды блока </w:t>
      </w:r>
      <w:r w:rsidR="00093270">
        <w:rPr>
          <w:lang w:val="en-US"/>
        </w:rPr>
        <w:t>MMX</w:t>
      </w:r>
      <w:r w:rsidR="00093270" w:rsidRPr="00093270">
        <w:t xml:space="preserve"> </w:t>
      </w:r>
      <w:r w:rsidR="00093270">
        <w:t>представлены в табл. 2.4</w:t>
      </w:r>
    </w:p>
    <w:p w14:paraId="677A2702" w14:textId="629A1E61" w:rsidR="00093270" w:rsidRPr="00093270" w:rsidRDefault="00093270" w:rsidP="00093270">
      <w:pPr>
        <w:pStyle w:val="afd"/>
        <w:keepNext/>
        <w:keepLines/>
        <w:rPr>
          <w:lang w:val="en-US"/>
        </w:rPr>
      </w:pPr>
      <w:r w:rsidRPr="000224AE">
        <w:t xml:space="preserve">Таблица </w:t>
      </w:r>
      <w:r>
        <w:t>2</w:t>
      </w:r>
      <w:r w:rsidRPr="000224AE">
        <w:t>.</w:t>
      </w:r>
      <w:r>
        <w:rPr>
          <w:lang w:val="en-US"/>
        </w:rPr>
        <w:t>4</w:t>
      </w:r>
      <w:r w:rsidRPr="000224AE">
        <w:t xml:space="preserve">. </w:t>
      </w:r>
      <w:r>
        <w:t xml:space="preserve">Команды блока </w:t>
      </w:r>
      <w:r>
        <w:rPr>
          <w:lang w:val="en-US"/>
        </w:rPr>
        <w:t>MMX</w:t>
      </w:r>
    </w:p>
    <w:tbl>
      <w:tblPr>
        <w:tblW w:w="5000" w:type="pct"/>
        <w:tblCellMar>
          <w:left w:w="0" w:type="dxa"/>
          <w:right w:w="0" w:type="dxa"/>
        </w:tblCellMar>
        <w:tblLook w:val="04A0" w:firstRow="1" w:lastRow="0" w:firstColumn="1" w:lastColumn="0" w:noHBand="0" w:noVBand="1"/>
      </w:tblPr>
      <w:tblGrid>
        <w:gridCol w:w="1737"/>
        <w:gridCol w:w="7597"/>
      </w:tblGrid>
      <w:tr w:rsidR="00CA7BD2" w:rsidRPr="00CA7BD2" w14:paraId="19F7592F" w14:textId="77777777" w:rsidTr="00CA7BD2">
        <w:tc>
          <w:tcPr>
            <w:tcW w:w="9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438F4D" w14:textId="77777777" w:rsidR="00CA7BD2" w:rsidRPr="00CA7BD2" w:rsidRDefault="00CA7BD2" w:rsidP="00CA7BD2">
            <w:pPr>
              <w:pStyle w:val="a4"/>
              <w:rPr>
                <w:b/>
                <w:bCs/>
                <w:lang w:eastAsia="ru-RU"/>
              </w:rPr>
            </w:pPr>
            <w:r w:rsidRPr="00CA7BD2">
              <w:rPr>
                <w:b/>
                <w:bCs/>
                <w:lang w:eastAsia="ru-RU"/>
              </w:rPr>
              <w:t>Команда</w:t>
            </w:r>
          </w:p>
        </w:tc>
        <w:tc>
          <w:tcPr>
            <w:tcW w:w="405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DD32EC" w14:textId="77777777" w:rsidR="00CA7BD2" w:rsidRPr="00CA7BD2" w:rsidRDefault="00CA7BD2" w:rsidP="00CA7BD2">
            <w:pPr>
              <w:pStyle w:val="a4"/>
              <w:rPr>
                <w:b/>
                <w:bCs/>
                <w:lang w:eastAsia="ru-RU"/>
              </w:rPr>
            </w:pPr>
            <w:r w:rsidRPr="00CA7BD2">
              <w:rPr>
                <w:b/>
                <w:bCs/>
                <w:lang w:eastAsia="ru-RU"/>
              </w:rPr>
              <w:t>Описание</w:t>
            </w:r>
          </w:p>
        </w:tc>
      </w:tr>
      <w:tr w:rsidR="00CA7BD2" w:rsidRPr="00CA7BD2" w14:paraId="7B02E4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25248F" w14:textId="77777777" w:rsidR="00CA7BD2" w:rsidRPr="00CA7BD2" w:rsidRDefault="00CA7BD2" w:rsidP="00CA7BD2">
            <w:pPr>
              <w:pStyle w:val="a4"/>
              <w:rPr>
                <w:lang w:eastAsia="ru-RU"/>
              </w:rPr>
            </w:pPr>
            <w:r w:rsidRPr="00CA7BD2">
              <w:rPr>
                <w:lang w:val="en-US" w:eastAsia="ru-RU"/>
              </w:rPr>
              <w:t>EMMS</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8F85C8A" w14:textId="77777777" w:rsidR="00CA7BD2" w:rsidRPr="00CA7BD2" w:rsidRDefault="00CA7BD2" w:rsidP="00CA7BD2">
            <w:pPr>
              <w:pStyle w:val="a4"/>
              <w:rPr>
                <w:lang w:eastAsia="ru-RU"/>
              </w:rPr>
            </w:pPr>
            <w:r w:rsidRPr="00CA7BD2">
              <w:rPr>
                <w:lang w:eastAsia="ru-RU"/>
              </w:rPr>
              <w:t>Подготовка сопроцессора к исполнению команд</w:t>
            </w:r>
          </w:p>
        </w:tc>
      </w:tr>
      <w:tr w:rsidR="00CA7BD2" w:rsidRPr="00CA7BD2" w14:paraId="3090CE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0EE362" w14:textId="77777777" w:rsidR="00CA7BD2" w:rsidRPr="00CA7BD2" w:rsidRDefault="00CA7BD2" w:rsidP="00CA7BD2">
            <w:pPr>
              <w:pStyle w:val="a4"/>
              <w:rPr>
                <w:lang w:eastAsia="ru-RU"/>
              </w:rPr>
            </w:pPr>
            <w:r w:rsidRPr="00CA7BD2">
              <w:rPr>
                <w:lang w:val="en-US" w:eastAsia="ru-RU"/>
              </w:rPr>
              <w:t>MASK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35F8A7" w14:textId="77777777" w:rsidR="00CA7BD2" w:rsidRPr="00CA7BD2" w:rsidRDefault="00CA7BD2" w:rsidP="00CA7BD2">
            <w:pPr>
              <w:pStyle w:val="a4"/>
              <w:rPr>
                <w:lang w:eastAsia="ru-RU"/>
              </w:rPr>
            </w:pPr>
            <w:r w:rsidRPr="00CA7BD2">
              <w:rPr>
                <w:lang w:eastAsia="ru-RU"/>
              </w:rPr>
              <w:t>Запись байт в память из регистра </w:t>
            </w:r>
            <w:r w:rsidRPr="00CA7BD2">
              <w:rPr>
                <w:lang w:val="en-US" w:eastAsia="ru-RU"/>
              </w:rPr>
              <w:t>MMX</w:t>
            </w:r>
            <w:r w:rsidRPr="00CA7BD2">
              <w:rPr>
                <w:lang w:eastAsia="ru-RU"/>
              </w:rPr>
              <w:t> по маске (выборочная)</w:t>
            </w:r>
          </w:p>
        </w:tc>
      </w:tr>
      <w:tr w:rsidR="00CA7BD2" w:rsidRPr="00CA7BD2" w14:paraId="2EE0A39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424DF8" w14:textId="77777777" w:rsidR="00CA7BD2" w:rsidRPr="00CA7BD2" w:rsidRDefault="00CA7BD2" w:rsidP="00CA7BD2">
            <w:pPr>
              <w:pStyle w:val="a4"/>
              <w:rPr>
                <w:lang w:eastAsia="ru-RU"/>
              </w:rPr>
            </w:pPr>
            <w:r w:rsidRPr="00CA7BD2">
              <w:rPr>
                <w:lang w:val="en-US" w:eastAsia="ru-RU"/>
              </w:rPr>
              <w:t>MOV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0B5F0B9" w14:textId="77777777" w:rsidR="00CA7BD2" w:rsidRPr="00CA7BD2" w:rsidRDefault="00CA7BD2" w:rsidP="00CA7BD2">
            <w:pPr>
              <w:pStyle w:val="a4"/>
              <w:rPr>
                <w:lang w:eastAsia="ru-RU"/>
              </w:rPr>
            </w:pPr>
            <w:r w:rsidRPr="00CA7BD2">
              <w:rPr>
                <w:lang w:eastAsia="ru-RU"/>
              </w:rPr>
              <w:t>Перемещение двойного слова</w:t>
            </w:r>
          </w:p>
        </w:tc>
      </w:tr>
      <w:tr w:rsidR="00CA7BD2" w:rsidRPr="00CA7BD2" w14:paraId="42A2D5B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02B58" w14:textId="77777777" w:rsidR="00CA7BD2" w:rsidRPr="00CA7BD2" w:rsidRDefault="00CA7BD2" w:rsidP="00CA7BD2">
            <w:pPr>
              <w:pStyle w:val="a4"/>
              <w:rPr>
                <w:lang w:eastAsia="ru-RU"/>
              </w:rPr>
            </w:pPr>
            <w:r w:rsidRPr="00CA7BD2">
              <w:rPr>
                <w:lang w:val="en-US" w:eastAsia="ru-RU"/>
              </w:rPr>
              <w:t>MOVNT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ABBD337" w14:textId="77777777" w:rsidR="00CA7BD2" w:rsidRPr="00CA7BD2" w:rsidRDefault="00CA7BD2" w:rsidP="00CA7BD2">
            <w:pPr>
              <w:pStyle w:val="a4"/>
              <w:rPr>
                <w:lang w:eastAsia="ru-RU"/>
              </w:rPr>
            </w:pPr>
            <w:r w:rsidRPr="00CA7BD2">
              <w:rPr>
                <w:lang w:eastAsia="ru-RU"/>
              </w:rPr>
              <w:t>Запись 64 бит в память из регистра </w:t>
            </w:r>
            <w:r w:rsidRPr="00CA7BD2">
              <w:rPr>
                <w:lang w:val="en-US" w:eastAsia="ru-RU"/>
              </w:rPr>
              <w:t>MMX</w:t>
            </w:r>
            <w:r w:rsidRPr="00CA7BD2">
              <w:rPr>
                <w:lang w:eastAsia="ru-RU"/>
              </w:rPr>
              <w:t> (без использования кэш-памяти)</w:t>
            </w:r>
          </w:p>
        </w:tc>
      </w:tr>
      <w:tr w:rsidR="00CA7BD2" w:rsidRPr="00CA7BD2" w14:paraId="58BCE3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EEE862" w14:textId="77777777" w:rsidR="00CA7BD2" w:rsidRPr="00CA7BD2" w:rsidRDefault="00CA7BD2" w:rsidP="00CA7BD2">
            <w:pPr>
              <w:pStyle w:val="a4"/>
              <w:rPr>
                <w:lang w:eastAsia="ru-RU"/>
              </w:rPr>
            </w:pPr>
            <w:r w:rsidRPr="00CA7BD2">
              <w:rPr>
                <w:lang w:val="en-US" w:eastAsia="ru-RU"/>
              </w:rPr>
              <w:t>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55FC4D" w14:textId="77777777" w:rsidR="00CA7BD2" w:rsidRPr="00CA7BD2" w:rsidRDefault="00CA7BD2" w:rsidP="00CA7BD2">
            <w:pPr>
              <w:pStyle w:val="a4"/>
              <w:rPr>
                <w:lang w:eastAsia="ru-RU"/>
              </w:rPr>
            </w:pPr>
            <w:r w:rsidRPr="00CA7BD2">
              <w:rPr>
                <w:lang w:eastAsia="ru-RU"/>
              </w:rPr>
              <w:t>Переместить учетверенное слово (64 бит)</w:t>
            </w:r>
          </w:p>
        </w:tc>
      </w:tr>
      <w:tr w:rsidR="00CA7BD2" w:rsidRPr="00CA7BD2" w14:paraId="05F64A3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7CE4ED" w14:textId="77777777" w:rsidR="00CA7BD2" w:rsidRPr="00CA7BD2" w:rsidRDefault="00CA7BD2" w:rsidP="00CA7BD2">
            <w:pPr>
              <w:pStyle w:val="a4"/>
              <w:rPr>
                <w:lang w:eastAsia="ru-RU"/>
              </w:rPr>
            </w:pPr>
            <w:r w:rsidRPr="00CA7BD2">
              <w:rPr>
                <w:lang w:val="en-US" w:eastAsia="ru-RU"/>
              </w:rPr>
              <w:t>PACKSS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6738AF" w14:textId="77777777" w:rsidR="00CA7BD2" w:rsidRPr="00CA7BD2" w:rsidRDefault="00CA7BD2" w:rsidP="00CA7BD2">
            <w:pPr>
              <w:pStyle w:val="a4"/>
              <w:rPr>
                <w:lang w:eastAsia="ru-RU"/>
              </w:rPr>
            </w:pPr>
            <w:r w:rsidRPr="00CA7BD2">
              <w:rPr>
                <w:lang w:eastAsia="ru-RU"/>
              </w:rPr>
              <w:t>Упаковка со знаковым насыщением слов в байты</w:t>
            </w:r>
          </w:p>
        </w:tc>
      </w:tr>
      <w:tr w:rsidR="00CA7BD2" w:rsidRPr="00CA7BD2" w14:paraId="43375AD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8A2C78" w14:textId="77777777" w:rsidR="00CA7BD2" w:rsidRPr="00CA7BD2" w:rsidRDefault="00CA7BD2" w:rsidP="00CA7BD2">
            <w:pPr>
              <w:pStyle w:val="a4"/>
              <w:rPr>
                <w:lang w:eastAsia="ru-RU"/>
              </w:rPr>
            </w:pPr>
            <w:r w:rsidRPr="00CA7BD2">
              <w:rPr>
                <w:lang w:val="en-US" w:eastAsia="ru-RU"/>
              </w:rPr>
              <w:t>PACKSS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3D8E789" w14:textId="77777777" w:rsidR="00CA7BD2" w:rsidRPr="00CA7BD2" w:rsidRDefault="00CA7BD2" w:rsidP="00CA7BD2">
            <w:pPr>
              <w:pStyle w:val="a4"/>
              <w:rPr>
                <w:lang w:eastAsia="ru-RU"/>
              </w:rPr>
            </w:pPr>
            <w:r w:rsidRPr="00CA7BD2">
              <w:rPr>
                <w:lang w:eastAsia="ru-RU"/>
              </w:rPr>
              <w:t>Упаковка со знаковым насыщением двойных слов в слова</w:t>
            </w:r>
          </w:p>
        </w:tc>
      </w:tr>
      <w:tr w:rsidR="00CA7BD2" w:rsidRPr="00CA7BD2" w14:paraId="415321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4F5C6" w14:textId="77777777" w:rsidR="00CA7BD2" w:rsidRPr="00CA7BD2" w:rsidRDefault="00CA7BD2" w:rsidP="00CA7BD2">
            <w:pPr>
              <w:pStyle w:val="a4"/>
              <w:rPr>
                <w:lang w:eastAsia="ru-RU"/>
              </w:rPr>
            </w:pPr>
            <w:r w:rsidRPr="00CA7BD2">
              <w:rPr>
                <w:lang w:val="en-US" w:eastAsia="ru-RU"/>
              </w:rPr>
              <w:t>PACKUSW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C757695" w14:textId="77777777" w:rsidR="00CA7BD2" w:rsidRPr="00CA7BD2" w:rsidRDefault="00CA7BD2" w:rsidP="00CA7BD2">
            <w:pPr>
              <w:pStyle w:val="a4"/>
              <w:rPr>
                <w:lang w:eastAsia="ru-RU"/>
              </w:rPr>
            </w:pPr>
            <w:r w:rsidRPr="00CA7BD2">
              <w:rPr>
                <w:lang w:eastAsia="ru-RU"/>
              </w:rPr>
              <w:t>Упаковка с беззнаковым насыщением слов в байты</w:t>
            </w:r>
          </w:p>
        </w:tc>
      </w:tr>
      <w:tr w:rsidR="00CA7BD2" w:rsidRPr="00CA7BD2" w14:paraId="7D77B49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2C7651" w14:textId="77777777" w:rsidR="00CA7BD2" w:rsidRPr="00CA7BD2" w:rsidRDefault="00CA7BD2" w:rsidP="00CA7BD2">
            <w:pPr>
              <w:pStyle w:val="a4"/>
              <w:rPr>
                <w:lang w:eastAsia="ru-RU"/>
              </w:rPr>
            </w:pPr>
            <w:r w:rsidRPr="00CA7BD2">
              <w:rPr>
                <w:lang w:val="en-US" w:eastAsia="ru-RU"/>
              </w:rPr>
              <w:t>PADD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DC3D965" w14:textId="77777777" w:rsidR="00CA7BD2" w:rsidRPr="00CA7BD2" w:rsidRDefault="00CA7BD2" w:rsidP="00CA7BD2">
            <w:pPr>
              <w:pStyle w:val="a4"/>
              <w:rPr>
                <w:lang w:eastAsia="ru-RU"/>
              </w:rPr>
            </w:pPr>
            <w:r w:rsidRPr="00CA7BD2">
              <w:rPr>
                <w:lang w:eastAsia="ru-RU"/>
              </w:rPr>
              <w:t>Сложение упакованных байт</w:t>
            </w:r>
          </w:p>
        </w:tc>
      </w:tr>
      <w:tr w:rsidR="00CA7BD2" w:rsidRPr="00CA7BD2" w14:paraId="7F3DA50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5891FF" w14:textId="77777777" w:rsidR="00CA7BD2" w:rsidRPr="00CA7BD2" w:rsidRDefault="00CA7BD2" w:rsidP="00CA7BD2">
            <w:pPr>
              <w:pStyle w:val="a4"/>
              <w:rPr>
                <w:lang w:eastAsia="ru-RU"/>
              </w:rPr>
            </w:pPr>
            <w:r w:rsidRPr="00CA7BD2">
              <w:rPr>
                <w:lang w:val="en-US" w:eastAsia="ru-RU"/>
              </w:rPr>
              <w:t>PAD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E5CEDD" w14:textId="77777777" w:rsidR="00CA7BD2" w:rsidRPr="00CA7BD2" w:rsidRDefault="00CA7BD2" w:rsidP="00CA7BD2">
            <w:pPr>
              <w:pStyle w:val="a4"/>
              <w:rPr>
                <w:lang w:eastAsia="ru-RU"/>
              </w:rPr>
            </w:pPr>
            <w:r w:rsidRPr="00CA7BD2">
              <w:rPr>
                <w:lang w:eastAsia="ru-RU"/>
              </w:rPr>
              <w:t>Сложение упакованных слов</w:t>
            </w:r>
          </w:p>
        </w:tc>
      </w:tr>
      <w:tr w:rsidR="00CA7BD2" w:rsidRPr="00CA7BD2" w14:paraId="707552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23A2A" w14:textId="77777777" w:rsidR="00CA7BD2" w:rsidRPr="00CA7BD2" w:rsidRDefault="00CA7BD2" w:rsidP="00CA7BD2">
            <w:pPr>
              <w:pStyle w:val="a4"/>
              <w:rPr>
                <w:lang w:eastAsia="ru-RU"/>
              </w:rPr>
            </w:pPr>
            <w:r w:rsidRPr="00CA7BD2">
              <w:rPr>
                <w:lang w:val="en-US" w:eastAsia="ru-RU"/>
              </w:rPr>
              <w:t>PADD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AE5811" w14:textId="77777777" w:rsidR="00CA7BD2" w:rsidRPr="00CA7BD2" w:rsidRDefault="00CA7BD2" w:rsidP="00CA7BD2">
            <w:pPr>
              <w:pStyle w:val="a4"/>
              <w:rPr>
                <w:lang w:eastAsia="ru-RU"/>
              </w:rPr>
            </w:pPr>
            <w:r w:rsidRPr="00CA7BD2">
              <w:rPr>
                <w:lang w:eastAsia="ru-RU"/>
              </w:rPr>
              <w:t>Сложение упакованных двойных слов</w:t>
            </w:r>
          </w:p>
        </w:tc>
      </w:tr>
      <w:tr w:rsidR="00CA7BD2" w:rsidRPr="00CA7BD2" w14:paraId="7F1E936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FB2443" w14:textId="77777777" w:rsidR="00CA7BD2" w:rsidRPr="00CA7BD2" w:rsidRDefault="00CA7BD2" w:rsidP="00CA7BD2">
            <w:pPr>
              <w:pStyle w:val="a4"/>
              <w:rPr>
                <w:lang w:eastAsia="ru-RU"/>
              </w:rPr>
            </w:pPr>
            <w:r w:rsidRPr="00CA7BD2">
              <w:rPr>
                <w:lang w:val="en-US" w:eastAsia="ru-RU"/>
              </w:rPr>
              <w:t>PADD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0AB1A59" w14:textId="77777777" w:rsidR="00CA7BD2" w:rsidRPr="00CA7BD2" w:rsidRDefault="00CA7BD2" w:rsidP="00CA7BD2">
            <w:pPr>
              <w:pStyle w:val="a4"/>
              <w:rPr>
                <w:lang w:eastAsia="ru-RU"/>
              </w:rPr>
            </w:pPr>
            <w:r w:rsidRPr="00CA7BD2">
              <w:rPr>
                <w:lang w:eastAsia="ru-RU"/>
              </w:rPr>
              <w:t>Сложение упакованных байт со знаковым насыщением</w:t>
            </w:r>
          </w:p>
        </w:tc>
      </w:tr>
      <w:tr w:rsidR="00CA7BD2" w:rsidRPr="00CA7BD2" w14:paraId="7105EE6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9FD22" w14:textId="77777777" w:rsidR="00CA7BD2" w:rsidRPr="00CA7BD2" w:rsidRDefault="00CA7BD2" w:rsidP="00CA7BD2">
            <w:pPr>
              <w:pStyle w:val="a4"/>
              <w:rPr>
                <w:lang w:eastAsia="ru-RU"/>
              </w:rPr>
            </w:pPr>
            <w:r w:rsidRPr="00CA7BD2">
              <w:rPr>
                <w:lang w:val="en-US" w:eastAsia="ru-RU"/>
              </w:rPr>
              <w:t>PADD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140E109" w14:textId="77777777" w:rsidR="00CA7BD2" w:rsidRPr="00CA7BD2" w:rsidRDefault="00CA7BD2" w:rsidP="00CA7BD2">
            <w:pPr>
              <w:pStyle w:val="a4"/>
              <w:rPr>
                <w:lang w:eastAsia="ru-RU"/>
              </w:rPr>
            </w:pPr>
            <w:r w:rsidRPr="00CA7BD2">
              <w:rPr>
                <w:lang w:eastAsia="ru-RU"/>
              </w:rPr>
              <w:t>Сложение упакованных слов со знаковым насыщением</w:t>
            </w:r>
          </w:p>
        </w:tc>
      </w:tr>
      <w:tr w:rsidR="00CA7BD2" w:rsidRPr="00CA7BD2" w14:paraId="1A1C775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9716D2" w14:textId="77777777" w:rsidR="00CA7BD2" w:rsidRPr="00CA7BD2" w:rsidRDefault="00CA7BD2" w:rsidP="00CA7BD2">
            <w:pPr>
              <w:pStyle w:val="a4"/>
              <w:rPr>
                <w:lang w:eastAsia="ru-RU"/>
              </w:rPr>
            </w:pPr>
            <w:r w:rsidRPr="00CA7BD2">
              <w:rPr>
                <w:lang w:val="en-US" w:eastAsia="ru-RU"/>
              </w:rPr>
              <w:t>PADD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E533B73" w14:textId="77777777" w:rsidR="00CA7BD2" w:rsidRPr="00CA7BD2" w:rsidRDefault="00CA7BD2" w:rsidP="00CA7BD2">
            <w:pPr>
              <w:pStyle w:val="a4"/>
              <w:rPr>
                <w:lang w:eastAsia="ru-RU"/>
              </w:rPr>
            </w:pPr>
            <w:r w:rsidRPr="00CA7BD2">
              <w:rPr>
                <w:lang w:eastAsia="ru-RU"/>
              </w:rPr>
              <w:t>Сложение упакованных байт с беззнаковым насыщением</w:t>
            </w:r>
          </w:p>
        </w:tc>
      </w:tr>
      <w:tr w:rsidR="00CA7BD2" w:rsidRPr="00CA7BD2" w14:paraId="0ECDCEC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1BA9F6" w14:textId="77777777" w:rsidR="00CA7BD2" w:rsidRPr="00CA7BD2" w:rsidRDefault="00CA7BD2" w:rsidP="00CA7BD2">
            <w:pPr>
              <w:pStyle w:val="a4"/>
              <w:rPr>
                <w:lang w:eastAsia="ru-RU"/>
              </w:rPr>
            </w:pPr>
            <w:r w:rsidRPr="00CA7BD2">
              <w:rPr>
                <w:lang w:val="en-US" w:eastAsia="ru-RU"/>
              </w:rPr>
              <w:t>PADD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541C48" w14:textId="77777777" w:rsidR="00CA7BD2" w:rsidRPr="00CA7BD2" w:rsidRDefault="00CA7BD2" w:rsidP="00CA7BD2">
            <w:pPr>
              <w:pStyle w:val="a4"/>
              <w:rPr>
                <w:lang w:eastAsia="ru-RU"/>
              </w:rPr>
            </w:pPr>
            <w:r w:rsidRPr="00CA7BD2">
              <w:rPr>
                <w:lang w:eastAsia="ru-RU"/>
              </w:rPr>
              <w:t>Сложение упакованных слов с беззнаковым насыщением</w:t>
            </w:r>
          </w:p>
        </w:tc>
      </w:tr>
      <w:tr w:rsidR="00CA7BD2" w:rsidRPr="00CA7BD2" w14:paraId="19198057"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33D62" w14:textId="77777777" w:rsidR="00CA7BD2" w:rsidRPr="00CA7BD2" w:rsidRDefault="00CA7BD2" w:rsidP="00CA7BD2">
            <w:pPr>
              <w:pStyle w:val="a4"/>
              <w:rPr>
                <w:lang w:eastAsia="ru-RU"/>
              </w:rPr>
            </w:pPr>
            <w:r w:rsidRPr="00CA7BD2">
              <w:rPr>
                <w:lang w:val="en-US" w:eastAsia="ru-RU"/>
              </w:rPr>
              <w:t>PAN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D680D7" w14:textId="77777777" w:rsidR="00CA7BD2" w:rsidRPr="00CA7BD2" w:rsidRDefault="00CA7BD2" w:rsidP="00CA7BD2">
            <w:pPr>
              <w:pStyle w:val="a4"/>
              <w:rPr>
                <w:lang w:eastAsia="ru-RU"/>
              </w:rPr>
            </w:pPr>
            <w:r w:rsidRPr="00CA7BD2">
              <w:rPr>
                <w:lang w:eastAsia="ru-RU"/>
              </w:rPr>
              <w:t>Упакованное логическое И</w:t>
            </w:r>
          </w:p>
        </w:tc>
      </w:tr>
      <w:tr w:rsidR="00CA7BD2" w:rsidRPr="00CA7BD2" w14:paraId="691A85A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5D40FB" w14:textId="77777777" w:rsidR="00CA7BD2" w:rsidRPr="00CA7BD2" w:rsidRDefault="00CA7BD2" w:rsidP="00CA7BD2">
            <w:pPr>
              <w:pStyle w:val="a4"/>
              <w:rPr>
                <w:lang w:eastAsia="ru-RU"/>
              </w:rPr>
            </w:pPr>
            <w:r w:rsidRPr="00CA7BD2">
              <w:rPr>
                <w:lang w:val="en-US" w:eastAsia="ru-RU"/>
              </w:rPr>
              <w:t>PANDN</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E929993" w14:textId="77777777" w:rsidR="00CA7BD2" w:rsidRPr="00CA7BD2" w:rsidRDefault="00CA7BD2" w:rsidP="00CA7BD2">
            <w:pPr>
              <w:pStyle w:val="a4"/>
              <w:rPr>
                <w:lang w:eastAsia="ru-RU"/>
              </w:rPr>
            </w:pPr>
            <w:r w:rsidRPr="00CA7BD2">
              <w:rPr>
                <w:lang w:eastAsia="ru-RU"/>
              </w:rPr>
              <w:t>Упакованное логическое И-НЕ</w:t>
            </w:r>
          </w:p>
        </w:tc>
      </w:tr>
      <w:tr w:rsidR="00CA7BD2" w:rsidRPr="00CA7BD2" w14:paraId="530581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87368F" w14:textId="77777777" w:rsidR="00CA7BD2" w:rsidRPr="00CA7BD2" w:rsidRDefault="00CA7BD2" w:rsidP="00CA7BD2">
            <w:pPr>
              <w:pStyle w:val="a4"/>
              <w:rPr>
                <w:lang w:eastAsia="ru-RU"/>
              </w:rPr>
            </w:pPr>
            <w:r w:rsidRPr="00CA7BD2">
              <w:rPr>
                <w:lang w:val="en-US" w:eastAsia="ru-RU"/>
              </w:rPr>
              <w:t>PAVG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344D755" w14:textId="77777777" w:rsidR="00CA7BD2" w:rsidRPr="00CA7BD2" w:rsidRDefault="00CA7BD2" w:rsidP="00CA7BD2">
            <w:pPr>
              <w:pStyle w:val="a4"/>
              <w:rPr>
                <w:lang w:eastAsia="ru-RU"/>
              </w:rPr>
            </w:pPr>
            <w:r w:rsidRPr="00CA7BD2">
              <w:rPr>
                <w:lang w:eastAsia="ru-RU"/>
              </w:rPr>
              <w:t>Упакованное среднее (байт)</w:t>
            </w:r>
          </w:p>
        </w:tc>
      </w:tr>
      <w:tr w:rsidR="00CA7BD2" w:rsidRPr="00CA7BD2" w14:paraId="2305D06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334595" w14:textId="77777777" w:rsidR="00CA7BD2" w:rsidRPr="00CA7BD2" w:rsidRDefault="00CA7BD2" w:rsidP="00CA7BD2">
            <w:pPr>
              <w:pStyle w:val="a4"/>
              <w:rPr>
                <w:lang w:eastAsia="ru-RU"/>
              </w:rPr>
            </w:pPr>
            <w:r w:rsidRPr="00CA7BD2">
              <w:rPr>
                <w:lang w:val="en-US" w:eastAsia="ru-RU"/>
              </w:rPr>
              <w:t>PAVG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011169" w14:textId="77777777" w:rsidR="00CA7BD2" w:rsidRPr="00CA7BD2" w:rsidRDefault="00CA7BD2" w:rsidP="00CA7BD2">
            <w:pPr>
              <w:pStyle w:val="a4"/>
              <w:rPr>
                <w:lang w:eastAsia="ru-RU"/>
              </w:rPr>
            </w:pPr>
            <w:r w:rsidRPr="00CA7BD2">
              <w:rPr>
                <w:lang w:eastAsia="ru-RU"/>
              </w:rPr>
              <w:t>Упакованное среднее (слов)</w:t>
            </w:r>
          </w:p>
        </w:tc>
      </w:tr>
      <w:tr w:rsidR="00CA7BD2" w:rsidRPr="00CA7BD2" w14:paraId="363BD29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189838" w14:textId="77777777" w:rsidR="00CA7BD2" w:rsidRPr="00CA7BD2" w:rsidRDefault="00CA7BD2" w:rsidP="00CA7BD2">
            <w:pPr>
              <w:pStyle w:val="a4"/>
              <w:rPr>
                <w:lang w:eastAsia="ru-RU"/>
              </w:rPr>
            </w:pPr>
            <w:r w:rsidRPr="00CA7BD2">
              <w:rPr>
                <w:lang w:val="en-US" w:eastAsia="ru-RU"/>
              </w:rPr>
              <w:t>PCMPEQ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47AE8" w14:textId="77777777" w:rsidR="00CA7BD2" w:rsidRPr="00CA7BD2" w:rsidRDefault="00CA7BD2" w:rsidP="00CA7BD2">
            <w:pPr>
              <w:pStyle w:val="a4"/>
              <w:rPr>
                <w:lang w:eastAsia="ru-RU"/>
              </w:rPr>
            </w:pPr>
            <w:r w:rsidRPr="00CA7BD2">
              <w:rPr>
                <w:lang w:eastAsia="ru-RU"/>
              </w:rPr>
              <w:t>Сравнение на равенство упакованных байт</w:t>
            </w:r>
          </w:p>
        </w:tc>
      </w:tr>
      <w:tr w:rsidR="00CA7BD2" w:rsidRPr="00CA7BD2" w14:paraId="030AB4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0B19E4" w14:textId="77777777" w:rsidR="00CA7BD2" w:rsidRPr="00CA7BD2" w:rsidRDefault="00CA7BD2" w:rsidP="00CA7BD2">
            <w:pPr>
              <w:pStyle w:val="a4"/>
              <w:rPr>
                <w:lang w:eastAsia="ru-RU"/>
              </w:rPr>
            </w:pPr>
            <w:r w:rsidRPr="00CA7BD2">
              <w:rPr>
                <w:lang w:val="en-US" w:eastAsia="ru-RU"/>
              </w:rPr>
              <w:t>PCMPEQ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4ECFF4B" w14:textId="77777777" w:rsidR="00CA7BD2" w:rsidRPr="00CA7BD2" w:rsidRDefault="00CA7BD2" w:rsidP="00CA7BD2">
            <w:pPr>
              <w:pStyle w:val="a4"/>
              <w:rPr>
                <w:lang w:eastAsia="ru-RU"/>
              </w:rPr>
            </w:pPr>
            <w:r w:rsidRPr="00CA7BD2">
              <w:rPr>
                <w:lang w:eastAsia="ru-RU"/>
              </w:rPr>
              <w:t>Сравнение на равенство упакованных слов</w:t>
            </w:r>
          </w:p>
        </w:tc>
      </w:tr>
      <w:tr w:rsidR="00CA7BD2" w:rsidRPr="00CA7BD2" w14:paraId="30F2056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4599F" w14:textId="77777777" w:rsidR="00CA7BD2" w:rsidRPr="00CA7BD2" w:rsidRDefault="00CA7BD2" w:rsidP="00CA7BD2">
            <w:pPr>
              <w:pStyle w:val="a4"/>
              <w:rPr>
                <w:lang w:eastAsia="ru-RU"/>
              </w:rPr>
            </w:pPr>
            <w:r w:rsidRPr="00CA7BD2">
              <w:rPr>
                <w:lang w:val="en-US" w:eastAsia="ru-RU"/>
              </w:rPr>
              <w:t>PCMPEQ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DDF0C92" w14:textId="77777777" w:rsidR="00CA7BD2" w:rsidRPr="00CA7BD2" w:rsidRDefault="00CA7BD2" w:rsidP="00CA7BD2">
            <w:pPr>
              <w:pStyle w:val="a4"/>
              <w:rPr>
                <w:lang w:eastAsia="ru-RU"/>
              </w:rPr>
            </w:pPr>
            <w:r w:rsidRPr="00CA7BD2">
              <w:rPr>
                <w:lang w:eastAsia="ru-RU"/>
              </w:rPr>
              <w:t>Сравнение на равенство упакованных двойных слов</w:t>
            </w:r>
          </w:p>
        </w:tc>
      </w:tr>
      <w:tr w:rsidR="00CA7BD2" w:rsidRPr="00CA7BD2" w14:paraId="53C576C0"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C6C58B" w14:textId="77777777" w:rsidR="00CA7BD2" w:rsidRPr="00CA7BD2" w:rsidRDefault="00CA7BD2" w:rsidP="00CA7BD2">
            <w:pPr>
              <w:pStyle w:val="a4"/>
              <w:rPr>
                <w:lang w:eastAsia="ru-RU"/>
              </w:rPr>
            </w:pPr>
            <w:r w:rsidRPr="00CA7BD2">
              <w:rPr>
                <w:lang w:val="en-US" w:eastAsia="ru-RU"/>
              </w:rPr>
              <w:t>PCMPGT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54003" w14:textId="77777777" w:rsidR="00CA7BD2" w:rsidRPr="00CA7BD2" w:rsidRDefault="00CA7BD2" w:rsidP="00CA7BD2">
            <w:pPr>
              <w:pStyle w:val="a4"/>
              <w:rPr>
                <w:lang w:eastAsia="ru-RU"/>
              </w:rPr>
            </w:pPr>
            <w:r w:rsidRPr="00CA7BD2">
              <w:rPr>
                <w:lang w:eastAsia="ru-RU"/>
              </w:rPr>
              <w:t>Сравнение по условию "больше чем" упакованных байт</w:t>
            </w:r>
          </w:p>
        </w:tc>
      </w:tr>
      <w:tr w:rsidR="00CA7BD2" w:rsidRPr="00CA7BD2" w14:paraId="4F10303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697E69" w14:textId="77777777" w:rsidR="00CA7BD2" w:rsidRPr="00CA7BD2" w:rsidRDefault="00CA7BD2" w:rsidP="00CA7BD2">
            <w:pPr>
              <w:pStyle w:val="a4"/>
              <w:rPr>
                <w:lang w:eastAsia="ru-RU"/>
              </w:rPr>
            </w:pPr>
            <w:r w:rsidRPr="00CA7BD2">
              <w:rPr>
                <w:lang w:val="en-US" w:eastAsia="ru-RU"/>
              </w:rPr>
              <w:t>PCMPGT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F237A1B" w14:textId="77777777" w:rsidR="00CA7BD2" w:rsidRPr="00CA7BD2" w:rsidRDefault="00CA7BD2" w:rsidP="00CA7BD2">
            <w:pPr>
              <w:pStyle w:val="a4"/>
              <w:rPr>
                <w:lang w:eastAsia="ru-RU"/>
              </w:rPr>
            </w:pPr>
            <w:r w:rsidRPr="00CA7BD2">
              <w:rPr>
                <w:lang w:eastAsia="ru-RU"/>
              </w:rPr>
              <w:t>Сравнение по условию "больше чем" упакованных слов</w:t>
            </w:r>
          </w:p>
        </w:tc>
      </w:tr>
      <w:tr w:rsidR="00CA7BD2" w:rsidRPr="00CA7BD2" w14:paraId="6C46FDC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1719C8" w14:textId="77777777" w:rsidR="00CA7BD2" w:rsidRPr="00CA7BD2" w:rsidRDefault="00CA7BD2" w:rsidP="00CA7BD2">
            <w:pPr>
              <w:pStyle w:val="a4"/>
              <w:rPr>
                <w:lang w:eastAsia="ru-RU"/>
              </w:rPr>
            </w:pPr>
            <w:r w:rsidRPr="00CA7BD2">
              <w:rPr>
                <w:lang w:val="en-US" w:eastAsia="ru-RU"/>
              </w:rPr>
              <w:t>PCMPGT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4D90A" w14:textId="77777777" w:rsidR="00CA7BD2" w:rsidRPr="00CA7BD2" w:rsidRDefault="00CA7BD2" w:rsidP="00CA7BD2">
            <w:pPr>
              <w:pStyle w:val="a4"/>
              <w:rPr>
                <w:lang w:eastAsia="ru-RU"/>
              </w:rPr>
            </w:pPr>
            <w:r w:rsidRPr="00CA7BD2">
              <w:rPr>
                <w:lang w:eastAsia="ru-RU"/>
              </w:rPr>
              <w:t>Сравнение по условию "больше чем" упакованных двойных слов</w:t>
            </w:r>
          </w:p>
        </w:tc>
      </w:tr>
      <w:tr w:rsidR="00CA7BD2" w:rsidRPr="00CA7BD2" w14:paraId="2BFEEF6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23DB0" w14:textId="77777777" w:rsidR="00CA7BD2" w:rsidRPr="00CA7BD2" w:rsidRDefault="00CA7BD2" w:rsidP="00CA7BD2">
            <w:pPr>
              <w:pStyle w:val="a4"/>
              <w:rPr>
                <w:lang w:eastAsia="ru-RU"/>
              </w:rPr>
            </w:pPr>
            <w:r w:rsidRPr="00CA7BD2">
              <w:rPr>
                <w:lang w:val="en-US" w:eastAsia="ru-RU"/>
              </w:rPr>
              <w:lastRenderedPageBreak/>
              <w:t>PEXT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859055" w14:textId="77777777" w:rsidR="00CA7BD2" w:rsidRPr="00CA7BD2" w:rsidRDefault="00CA7BD2" w:rsidP="00CA7BD2">
            <w:pPr>
              <w:pStyle w:val="a4"/>
              <w:rPr>
                <w:lang w:eastAsia="ru-RU"/>
              </w:rPr>
            </w:pPr>
            <w:r w:rsidRPr="00CA7BD2">
              <w:rPr>
                <w:lang w:eastAsia="ru-RU"/>
              </w:rPr>
              <w:t>Извлечение 16-битного слова из регистра </w:t>
            </w:r>
            <w:r w:rsidRPr="00CA7BD2">
              <w:rPr>
                <w:lang w:val="en-US" w:eastAsia="ru-RU"/>
              </w:rPr>
              <w:t>MMX</w:t>
            </w:r>
            <w:r w:rsidRPr="00CA7BD2">
              <w:rPr>
                <w:lang w:eastAsia="ru-RU"/>
              </w:rPr>
              <w:t> по маске</w:t>
            </w:r>
          </w:p>
        </w:tc>
      </w:tr>
      <w:tr w:rsidR="00CA7BD2" w:rsidRPr="00CA7BD2" w14:paraId="0CEA3E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336396" w14:textId="77777777" w:rsidR="00CA7BD2" w:rsidRPr="00CA7BD2" w:rsidRDefault="00CA7BD2" w:rsidP="00CA7BD2">
            <w:pPr>
              <w:pStyle w:val="a4"/>
              <w:rPr>
                <w:lang w:eastAsia="ru-RU"/>
              </w:rPr>
            </w:pPr>
            <w:r w:rsidRPr="00CA7BD2">
              <w:rPr>
                <w:lang w:val="en-US" w:eastAsia="ru-RU"/>
              </w:rPr>
              <w:t>PINS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806688" w14:textId="77777777" w:rsidR="00CA7BD2" w:rsidRPr="00CA7BD2" w:rsidRDefault="00CA7BD2" w:rsidP="00CA7BD2">
            <w:pPr>
              <w:pStyle w:val="a4"/>
              <w:rPr>
                <w:lang w:eastAsia="ru-RU"/>
              </w:rPr>
            </w:pPr>
            <w:r w:rsidRPr="00CA7BD2">
              <w:rPr>
                <w:lang w:eastAsia="ru-RU"/>
              </w:rPr>
              <w:t>Вставка 16-битного слова в регистр </w:t>
            </w:r>
            <w:r w:rsidRPr="00CA7BD2">
              <w:rPr>
                <w:lang w:val="en-US" w:eastAsia="ru-RU"/>
              </w:rPr>
              <w:t>MMX</w:t>
            </w:r>
          </w:p>
        </w:tc>
      </w:tr>
      <w:tr w:rsidR="00CA7BD2" w:rsidRPr="00CA7BD2" w14:paraId="252B057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7659AB" w14:textId="77777777" w:rsidR="00CA7BD2" w:rsidRPr="00CA7BD2" w:rsidRDefault="00CA7BD2" w:rsidP="00CA7BD2">
            <w:pPr>
              <w:pStyle w:val="a4"/>
              <w:rPr>
                <w:lang w:eastAsia="ru-RU"/>
              </w:rPr>
            </w:pPr>
            <w:r w:rsidRPr="00CA7BD2">
              <w:rPr>
                <w:lang w:val="en-US" w:eastAsia="ru-RU"/>
              </w:rPr>
              <w:t>PMADD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5AA9A6" w14:textId="77777777" w:rsidR="00CA7BD2" w:rsidRPr="00CA7BD2" w:rsidRDefault="00CA7BD2" w:rsidP="00CA7BD2">
            <w:pPr>
              <w:pStyle w:val="a4"/>
              <w:rPr>
                <w:lang w:eastAsia="ru-RU"/>
              </w:rPr>
            </w:pPr>
            <w:r w:rsidRPr="00CA7BD2">
              <w:rPr>
                <w:lang w:eastAsia="ru-RU"/>
              </w:rPr>
              <w:t>Упакованное знаковое умножение слов операндов с последующим сложением промежуточных результатов в двойном слове</w:t>
            </w:r>
          </w:p>
        </w:tc>
      </w:tr>
      <w:tr w:rsidR="00CA7BD2" w:rsidRPr="00CA7BD2" w14:paraId="3C9949E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7CAC78" w14:textId="77777777" w:rsidR="00CA7BD2" w:rsidRPr="00CA7BD2" w:rsidRDefault="00CA7BD2" w:rsidP="00CA7BD2">
            <w:pPr>
              <w:pStyle w:val="a4"/>
              <w:rPr>
                <w:lang w:eastAsia="ru-RU"/>
              </w:rPr>
            </w:pPr>
            <w:r w:rsidRPr="00CA7BD2">
              <w:rPr>
                <w:lang w:val="en-US" w:eastAsia="ru-RU"/>
              </w:rPr>
              <w:t>PMAX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F1716E" w14:textId="77777777" w:rsidR="00CA7BD2" w:rsidRPr="00CA7BD2" w:rsidRDefault="00CA7BD2" w:rsidP="00CA7BD2">
            <w:pPr>
              <w:pStyle w:val="a4"/>
              <w:rPr>
                <w:lang w:eastAsia="ru-RU"/>
              </w:rPr>
            </w:pPr>
            <w:r w:rsidRPr="00CA7BD2">
              <w:rPr>
                <w:lang w:eastAsia="ru-RU"/>
              </w:rPr>
              <w:t>Возврат максимальных упакованных знаковых слов</w:t>
            </w:r>
          </w:p>
        </w:tc>
      </w:tr>
      <w:tr w:rsidR="00CA7BD2" w:rsidRPr="00CA7BD2" w14:paraId="1E5B4E4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5CF14" w14:textId="77777777" w:rsidR="00CA7BD2" w:rsidRPr="00CA7BD2" w:rsidRDefault="00CA7BD2" w:rsidP="00CA7BD2">
            <w:pPr>
              <w:pStyle w:val="a4"/>
              <w:rPr>
                <w:lang w:eastAsia="ru-RU"/>
              </w:rPr>
            </w:pPr>
            <w:r w:rsidRPr="00CA7BD2">
              <w:rPr>
                <w:lang w:val="en-US" w:eastAsia="ru-RU"/>
              </w:rPr>
              <w:t>PMAX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CD62521" w14:textId="77777777" w:rsidR="00CA7BD2" w:rsidRPr="00CA7BD2" w:rsidRDefault="00CA7BD2" w:rsidP="00CA7BD2">
            <w:pPr>
              <w:pStyle w:val="a4"/>
              <w:rPr>
                <w:lang w:eastAsia="ru-RU"/>
              </w:rPr>
            </w:pPr>
            <w:r w:rsidRPr="00CA7BD2">
              <w:rPr>
                <w:lang w:eastAsia="ru-RU"/>
              </w:rPr>
              <w:t>Возврат максимальных упакованных беззнаковых байт</w:t>
            </w:r>
          </w:p>
        </w:tc>
      </w:tr>
      <w:tr w:rsidR="00CA7BD2" w:rsidRPr="00CA7BD2" w14:paraId="48AC0AF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7248E" w14:textId="77777777" w:rsidR="00CA7BD2" w:rsidRPr="00CA7BD2" w:rsidRDefault="00CA7BD2" w:rsidP="00CA7BD2">
            <w:pPr>
              <w:pStyle w:val="a4"/>
              <w:rPr>
                <w:lang w:eastAsia="ru-RU"/>
              </w:rPr>
            </w:pPr>
            <w:r w:rsidRPr="00CA7BD2">
              <w:rPr>
                <w:lang w:val="en-US" w:eastAsia="ru-RU"/>
              </w:rPr>
              <w:t>PMIN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A233D9" w14:textId="77777777" w:rsidR="00CA7BD2" w:rsidRPr="00CA7BD2" w:rsidRDefault="00CA7BD2" w:rsidP="00CA7BD2">
            <w:pPr>
              <w:pStyle w:val="a4"/>
              <w:rPr>
                <w:lang w:eastAsia="ru-RU"/>
              </w:rPr>
            </w:pPr>
            <w:r w:rsidRPr="00CA7BD2">
              <w:rPr>
                <w:lang w:eastAsia="ru-RU"/>
              </w:rPr>
              <w:t>Возврат минимальных упакованных знаковых слов</w:t>
            </w:r>
          </w:p>
        </w:tc>
      </w:tr>
      <w:tr w:rsidR="00CA7BD2" w:rsidRPr="00CA7BD2" w14:paraId="427586D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2E48D5" w14:textId="77777777" w:rsidR="00CA7BD2" w:rsidRPr="00CA7BD2" w:rsidRDefault="00CA7BD2" w:rsidP="00CA7BD2">
            <w:pPr>
              <w:pStyle w:val="a4"/>
              <w:rPr>
                <w:lang w:eastAsia="ru-RU"/>
              </w:rPr>
            </w:pPr>
            <w:r w:rsidRPr="00CA7BD2">
              <w:rPr>
                <w:lang w:val="en-US" w:eastAsia="ru-RU"/>
              </w:rPr>
              <w:t>PMIN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ACBA58" w14:textId="77777777" w:rsidR="00CA7BD2" w:rsidRPr="00CA7BD2" w:rsidRDefault="00CA7BD2" w:rsidP="00CA7BD2">
            <w:pPr>
              <w:pStyle w:val="a4"/>
              <w:rPr>
                <w:lang w:eastAsia="ru-RU"/>
              </w:rPr>
            </w:pPr>
            <w:r w:rsidRPr="00CA7BD2">
              <w:rPr>
                <w:lang w:eastAsia="ru-RU"/>
              </w:rPr>
              <w:t>Возврат минимальных упакованных беззнаковых байт</w:t>
            </w:r>
          </w:p>
        </w:tc>
      </w:tr>
      <w:tr w:rsidR="00CA7BD2" w:rsidRPr="00CA7BD2" w14:paraId="085845D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24A15" w14:textId="77777777" w:rsidR="00CA7BD2" w:rsidRPr="00CA7BD2" w:rsidRDefault="00CA7BD2" w:rsidP="00CA7BD2">
            <w:pPr>
              <w:pStyle w:val="a4"/>
              <w:rPr>
                <w:lang w:eastAsia="ru-RU"/>
              </w:rPr>
            </w:pPr>
            <w:r w:rsidRPr="00CA7BD2">
              <w:rPr>
                <w:lang w:val="en-US" w:eastAsia="ru-RU"/>
              </w:rPr>
              <w:t>PMOVMSK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5A0E405" w14:textId="77777777" w:rsidR="00CA7BD2" w:rsidRPr="00CA7BD2" w:rsidRDefault="00CA7BD2" w:rsidP="00CA7BD2">
            <w:pPr>
              <w:pStyle w:val="a4"/>
              <w:rPr>
                <w:lang w:eastAsia="ru-RU"/>
              </w:rPr>
            </w:pPr>
            <w:r w:rsidRPr="00CA7BD2">
              <w:rPr>
                <w:lang w:eastAsia="ru-RU"/>
              </w:rPr>
              <w:t>Перемещение байтовой знаковой маски в целочисленный регистр</w:t>
            </w:r>
          </w:p>
        </w:tc>
      </w:tr>
      <w:tr w:rsidR="00CA7BD2" w:rsidRPr="00CA7BD2" w14:paraId="7FC0443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7D3C60" w14:textId="77777777" w:rsidR="00CA7BD2" w:rsidRPr="00CA7BD2" w:rsidRDefault="00CA7BD2" w:rsidP="00CA7BD2">
            <w:pPr>
              <w:pStyle w:val="a4"/>
              <w:rPr>
                <w:lang w:eastAsia="ru-RU"/>
              </w:rPr>
            </w:pPr>
            <w:r w:rsidRPr="00CA7BD2">
              <w:rPr>
                <w:lang w:val="en-US" w:eastAsia="ru-RU"/>
              </w:rPr>
              <w:t>PMULHU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88209D7" w14:textId="77777777" w:rsidR="00CA7BD2" w:rsidRPr="00CA7BD2" w:rsidRDefault="00CA7BD2" w:rsidP="00CA7BD2">
            <w:pPr>
              <w:pStyle w:val="a4"/>
              <w:rPr>
                <w:lang w:eastAsia="ru-RU"/>
              </w:rPr>
            </w:pPr>
            <w:r w:rsidRPr="00CA7BD2">
              <w:rPr>
                <w:lang w:eastAsia="ru-RU"/>
              </w:rPr>
              <w:t>Упакованное беззнаковое умножение слов с возвратом старшего слова результата</w:t>
            </w:r>
          </w:p>
        </w:tc>
      </w:tr>
      <w:tr w:rsidR="00CA7BD2" w:rsidRPr="00CA7BD2" w14:paraId="61CBABA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05B3EC" w14:textId="77777777" w:rsidR="00CA7BD2" w:rsidRPr="00CA7BD2" w:rsidRDefault="00CA7BD2" w:rsidP="00CA7BD2">
            <w:pPr>
              <w:pStyle w:val="a4"/>
              <w:rPr>
                <w:lang w:eastAsia="ru-RU"/>
              </w:rPr>
            </w:pPr>
            <w:r w:rsidRPr="00CA7BD2">
              <w:rPr>
                <w:lang w:val="en-US" w:eastAsia="ru-RU"/>
              </w:rPr>
              <w:t>PMULH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D41238"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старшего слова результата</w:t>
            </w:r>
          </w:p>
        </w:tc>
      </w:tr>
      <w:tr w:rsidR="00CA7BD2" w:rsidRPr="00CA7BD2" w14:paraId="3DB67F4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45605" w14:textId="77777777" w:rsidR="00CA7BD2" w:rsidRPr="00CA7BD2" w:rsidRDefault="00CA7BD2" w:rsidP="00CA7BD2">
            <w:pPr>
              <w:pStyle w:val="a4"/>
              <w:rPr>
                <w:lang w:eastAsia="ru-RU"/>
              </w:rPr>
            </w:pPr>
            <w:r w:rsidRPr="00CA7BD2">
              <w:rPr>
                <w:lang w:val="en-US" w:eastAsia="ru-RU"/>
              </w:rPr>
              <w:t>PMU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8E4D46F"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младшего слова результата</w:t>
            </w:r>
          </w:p>
        </w:tc>
      </w:tr>
      <w:tr w:rsidR="00CA7BD2" w:rsidRPr="00CA7BD2" w14:paraId="11E8C9F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D1E7C" w14:textId="77777777" w:rsidR="00CA7BD2" w:rsidRPr="00CA7BD2" w:rsidRDefault="00CA7BD2" w:rsidP="00CA7BD2">
            <w:pPr>
              <w:pStyle w:val="a4"/>
              <w:rPr>
                <w:lang w:eastAsia="ru-RU"/>
              </w:rPr>
            </w:pPr>
            <w:r w:rsidRPr="00CA7BD2">
              <w:rPr>
                <w:lang w:val="en-US" w:eastAsia="ru-RU"/>
              </w:rPr>
              <w:t>P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CC73929" w14:textId="77777777" w:rsidR="00CA7BD2" w:rsidRPr="00CA7BD2" w:rsidRDefault="00CA7BD2" w:rsidP="00CA7BD2">
            <w:pPr>
              <w:pStyle w:val="a4"/>
              <w:rPr>
                <w:lang w:eastAsia="ru-RU"/>
              </w:rPr>
            </w:pPr>
            <w:r w:rsidRPr="00CA7BD2">
              <w:rPr>
                <w:lang w:eastAsia="ru-RU"/>
              </w:rPr>
              <w:t>Упакованное логическое ИЛИ</w:t>
            </w:r>
          </w:p>
        </w:tc>
      </w:tr>
      <w:tr w:rsidR="00CA7BD2" w:rsidRPr="00CA7BD2" w14:paraId="43A0AA7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99BE90" w14:textId="77777777" w:rsidR="00CA7BD2" w:rsidRPr="00CA7BD2" w:rsidRDefault="00CA7BD2" w:rsidP="00CA7BD2">
            <w:pPr>
              <w:pStyle w:val="a4"/>
              <w:rPr>
                <w:lang w:eastAsia="ru-RU"/>
              </w:rPr>
            </w:pPr>
            <w:r w:rsidRPr="00CA7BD2">
              <w:rPr>
                <w:lang w:val="en-US" w:eastAsia="ru-RU"/>
              </w:rPr>
              <w:t>PSAD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7305102" w14:textId="77777777" w:rsidR="00CA7BD2" w:rsidRPr="00CA7BD2" w:rsidRDefault="00CA7BD2" w:rsidP="00CA7BD2">
            <w:pPr>
              <w:pStyle w:val="a4"/>
              <w:rPr>
                <w:lang w:eastAsia="ru-RU"/>
              </w:rPr>
            </w:pPr>
            <w:r w:rsidRPr="00CA7BD2">
              <w:rPr>
                <w:lang w:eastAsia="ru-RU"/>
              </w:rPr>
              <w:t>Суммарная разница значений пар беззнаковых упакованных байт</w:t>
            </w:r>
          </w:p>
        </w:tc>
      </w:tr>
      <w:tr w:rsidR="00CA7BD2" w:rsidRPr="00CA7BD2" w14:paraId="7954437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B98BC7" w14:textId="77777777" w:rsidR="00CA7BD2" w:rsidRPr="00CA7BD2" w:rsidRDefault="00CA7BD2" w:rsidP="00CA7BD2">
            <w:pPr>
              <w:pStyle w:val="a4"/>
              <w:rPr>
                <w:lang w:eastAsia="ru-RU"/>
              </w:rPr>
            </w:pPr>
            <w:r w:rsidRPr="00CA7BD2">
              <w:rPr>
                <w:lang w:val="en-US" w:eastAsia="ru-RU"/>
              </w:rPr>
              <w:t>PSHUF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A340944" w14:textId="77777777" w:rsidR="00CA7BD2" w:rsidRPr="00CA7BD2" w:rsidRDefault="00CA7BD2" w:rsidP="00CA7BD2">
            <w:pPr>
              <w:pStyle w:val="a4"/>
              <w:rPr>
                <w:lang w:eastAsia="ru-RU"/>
              </w:rPr>
            </w:pPr>
            <w:r w:rsidRPr="00CA7BD2">
              <w:rPr>
                <w:lang w:eastAsia="ru-RU"/>
              </w:rPr>
              <w:t>Перераспределение упакованных слов</w:t>
            </w:r>
          </w:p>
        </w:tc>
      </w:tr>
      <w:tr w:rsidR="00CA7BD2" w:rsidRPr="00CA7BD2" w14:paraId="138CD08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AD8DFE" w14:textId="77777777" w:rsidR="00CA7BD2" w:rsidRPr="00CA7BD2" w:rsidRDefault="00CA7BD2" w:rsidP="00CA7BD2">
            <w:pPr>
              <w:pStyle w:val="a4"/>
              <w:rPr>
                <w:lang w:eastAsia="ru-RU"/>
              </w:rPr>
            </w:pPr>
            <w:r w:rsidRPr="00CA7BD2">
              <w:rPr>
                <w:lang w:val="en-US" w:eastAsia="ru-RU"/>
              </w:rPr>
              <w:t>PS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D2D07B1" w14:textId="77777777" w:rsidR="00CA7BD2" w:rsidRPr="00CA7BD2" w:rsidRDefault="00CA7BD2" w:rsidP="00CA7BD2">
            <w:pPr>
              <w:pStyle w:val="a4"/>
              <w:rPr>
                <w:lang w:eastAsia="ru-RU"/>
              </w:rPr>
            </w:pPr>
            <w:r w:rsidRPr="00CA7BD2">
              <w:rPr>
                <w:lang w:eastAsia="ru-RU"/>
              </w:rPr>
              <w:t>Логический сдвиг влево упакованных слов</w:t>
            </w:r>
          </w:p>
        </w:tc>
      </w:tr>
      <w:tr w:rsidR="00CA7BD2" w:rsidRPr="00CA7BD2" w14:paraId="3B7ABB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2923AA" w14:textId="77777777" w:rsidR="00CA7BD2" w:rsidRPr="00CA7BD2" w:rsidRDefault="00CA7BD2" w:rsidP="00CA7BD2">
            <w:pPr>
              <w:pStyle w:val="a4"/>
              <w:rPr>
                <w:lang w:eastAsia="ru-RU"/>
              </w:rPr>
            </w:pPr>
            <w:r w:rsidRPr="00CA7BD2">
              <w:rPr>
                <w:lang w:val="en-US" w:eastAsia="ru-RU"/>
              </w:rPr>
              <w:t>PSL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49E8F4" w14:textId="77777777" w:rsidR="00CA7BD2" w:rsidRPr="00CA7BD2" w:rsidRDefault="00CA7BD2" w:rsidP="00CA7BD2">
            <w:pPr>
              <w:pStyle w:val="a4"/>
              <w:rPr>
                <w:lang w:eastAsia="ru-RU"/>
              </w:rPr>
            </w:pPr>
            <w:r w:rsidRPr="00CA7BD2">
              <w:rPr>
                <w:lang w:eastAsia="ru-RU"/>
              </w:rPr>
              <w:t>Логический сдвиг влево упакованных двойных слов</w:t>
            </w:r>
          </w:p>
        </w:tc>
      </w:tr>
      <w:tr w:rsidR="00CA7BD2" w:rsidRPr="00CA7BD2" w14:paraId="2DD731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1B2B" w14:textId="77777777" w:rsidR="00CA7BD2" w:rsidRPr="00CA7BD2" w:rsidRDefault="00CA7BD2" w:rsidP="00CA7BD2">
            <w:pPr>
              <w:pStyle w:val="a4"/>
              <w:rPr>
                <w:lang w:eastAsia="ru-RU"/>
              </w:rPr>
            </w:pPr>
            <w:r w:rsidRPr="00CA7BD2">
              <w:rPr>
                <w:lang w:val="en-US" w:eastAsia="ru-RU"/>
              </w:rPr>
              <w:t>PSL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2C2D6C" w14:textId="77777777" w:rsidR="00CA7BD2" w:rsidRPr="00CA7BD2" w:rsidRDefault="00CA7BD2" w:rsidP="00CA7BD2">
            <w:pPr>
              <w:pStyle w:val="a4"/>
              <w:rPr>
                <w:lang w:eastAsia="ru-RU"/>
              </w:rPr>
            </w:pPr>
            <w:r w:rsidRPr="00CA7BD2">
              <w:rPr>
                <w:lang w:eastAsia="ru-RU"/>
              </w:rPr>
              <w:t>Логический сдвиг влево упакованных учетверенных слов</w:t>
            </w:r>
          </w:p>
        </w:tc>
      </w:tr>
      <w:tr w:rsidR="00CA7BD2" w:rsidRPr="00CA7BD2" w14:paraId="6DB03B6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9F17DC" w14:textId="77777777" w:rsidR="00CA7BD2" w:rsidRPr="00CA7BD2" w:rsidRDefault="00CA7BD2" w:rsidP="00CA7BD2">
            <w:pPr>
              <w:pStyle w:val="a4"/>
              <w:rPr>
                <w:lang w:eastAsia="ru-RU"/>
              </w:rPr>
            </w:pPr>
            <w:r w:rsidRPr="00CA7BD2">
              <w:rPr>
                <w:lang w:val="en-US" w:eastAsia="ru-RU"/>
              </w:rPr>
              <w:t>PSRA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9633334" w14:textId="77777777" w:rsidR="00CA7BD2" w:rsidRPr="00CA7BD2" w:rsidRDefault="00CA7BD2" w:rsidP="00CA7BD2">
            <w:pPr>
              <w:pStyle w:val="a4"/>
              <w:rPr>
                <w:lang w:eastAsia="ru-RU"/>
              </w:rPr>
            </w:pPr>
            <w:r w:rsidRPr="00CA7BD2">
              <w:rPr>
                <w:lang w:eastAsia="ru-RU"/>
              </w:rPr>
              <w:t>Арифметический сдвиг вправо упакованных слов</w:t>
            </w:r>
          </w:p>
        </w:tc>
      </w:tr>
      <w:tr w:rsidR="00CA7BD2" w:rsidRPr="00CA7BD2" w14:paraId="1D39888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33B94" w14:textId="77777777" w:rsidR="00CA7BD2" w:rsidRPr="00CA7BD2" w:rsidRDefault="00CA7BD2" w:rsidP="00CA7BD2">
            <w:pPr>
              <w:pStyle w:val="a4"/>
              <w:rPr>
                <w:lang w:eastAsia="ru-RU"/>
              </w:rPr>
            </w:pPr>
            <w:r w:rsidRPr="00CA7BD2">
              <w:rPr>
                <w:lang w:val="en-US" w:eastAsia="ru-RU"/>
              </w:rPr>
              <w:t>PSRA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47164EC" w14:textId="77777777" w:rsidR="00CA7BD2" w:rsidRPr="00CA7BD2" w:rsidRDefault="00CA7BD2" w:rsidP="00CA7BD2">
            <w:pPr>
              <w:pStyle w:val="a4"/>
              <w:rPr>
                <w:lang w:eastAsia="ru-RU"/>
              </w:rPr>
            </w:pPr>
            <w:r w:rsidRPr="00CA7BD2">
              <w:rPr>
                <w:lang w:eastAsia="ru-RU"/>
              </w:rPr>
              <w:t>Арифметический сдвиг вправо упакованных двойных слов</w:t>
            </w:r>
          </w:p>
        </w:tc>
      </w:tr>
      <w:tr w:rsidR="00CA7BD2" w:rsidRPr="00CA7BD2" w14:paraId="4447F52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367D60" w14:textId="77777777" w:rsidR="00CA7BD2" w:rsidRPr="00CA7BD2" w:rsidRDefault="00CA7BD2" w:rsidP="00CA7BD2">
            <w:pPr>
              <w:pStyle w:val="a4"/>
              <w:rPr>
                <w:lang w:eastAsia="ru-RU"/>
              </w:rPr>
            </w:pPr>
            <w:r w:rsidRPr="00CA7BD2">
              <w:rPr>
                <w:lang w:val="en-US" w:eastAsia="ru-RU"/>
              </w:rPr>
              <w:t>PSR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C74B4C7" w14:textId="77777777" w:rsidR="00CA7BD2" w:rsidRPr="00CA7BD2" w:rsidRDefault="00CA7BD2" w:rsidP="00CA7BD2">
            <w:pPr>
              <w:pStyle w:val="a4"/>
              <w:rPr>
                <w:lang w:eastAsia="ru-RU"/>
              </w:rPr>
            </w:pPr>
            <w:r w:rsidRPr="00CA7BD2">
              <w:rPr>
                <w:lang w:eastAsia="ru-RU"/>
              </w:rPr>
              <w:t>Логический сдвиг вправо упакованных слов</w:t>
            </w:r>
          </w:p>
        </w:tc>
      </w:tr>
      <w:tr w:rsidR="00CA7BD2" w:rsidRPr="00CA7BD2" w14:paraId="38E5534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94E895" w14:textId="77777777" w:rsidR="00CA7BD2" w:rsidRPr="00CA7BD2" w:rsidRDefault="00CA7BD2" w:rsidP="00CA7BD2">
            <w:pPr>
              <w:pStyle w:val="a4"/>
              <w:rPr>
                <w:lang w:eastAsia="ru-RU"/>
              </w:rPr>
            </w:pPr>
            <w:r w:rsidRPr="00CA7BD2">
              <w:rPr>
                <w:lang w:val="en-US" w:eastAsia="ru-RU"/>
              </w:rPr>
              <w:t>PSR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6AB68EE" w14:textId="77777777" w:rsidR="00CA7BD2" w:rsidRPr="00CA7BD2" w:rsidRDefault="00CA7BD2" w:rsidP="00CA7BD2">
            <w:pPr>
              <w:pStyle w:val="a4"/>
              <w:rPr>
                <w:lang w:eastAsia="ru-RU"/>
              </w:rPr>
            </w:pPr>
            <w:r w:rsidRPr="00CA7BD2">
              <w:rPr>
                <w:lang w:eastAsia="ru-RU"/>
              </w:rPr>
              <w:t>Логический сдвиг вправо упакованных двойных слов</w:t>
            </w:r>
          </w:p>
        </w:tc>
      </w:tr>
      <w:tr w:rsidR="00CA7BD2" w:rsidRPr="00CA7BD2" w14:paraId="487403F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84B9E" w14:textId="77777777" w:rsidR="00CA7BD2" w:rsidRPr="00CA7BD2" w:rsidRDefault="00CA7BD2" w:rsidP="00CA7BD2">
            <w:pPr>
              <w:pStyle w:val="a4"/>
              <w:rPr>
                <w:lang w:eastAsia="ru-RU"/>
              </w:rPr>
            </w:pPr>
            <w:r w:rsidRPr="00CA7BD2">
              <w:rPr>
                <w:lang w:val="en-US" w:eastAsia="ru-RU"/>
              </w:rPr>
              <w:t>PSR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939C62A" w14:textId="77777777" w:rsidR="00CA7BD2" w:rsidRPr="00CA7BD2" w:rsidRDefault="00CA7BD2" w:rsidP="00CA7BD2">
            <w:pPr>
              <w:pStyle w:val="a4"/>
              <w:rPr>
                <w:lang w:eastAsia="ru-RU"/>
              </w:rPr>
            </w:pPr>
            <w:r w:rsidRPr="00CA7BD2">
              <w:rPr>
                <w:lang w:eastAsia="ru-RU"/>
              </w:rPr>
              <w:t>Логический сдвиг вправо упакованных учетверенных слов</w:t>
            </w:r>
          </w:p>
        </w:tc>
      </w:tr>
      <w:tr w:rsidR="00CA7BD2" w:rsidRPr="00CA7BD2" w14:paraId="3EC0DA2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D1E1" w14:textId="77777777" w:rsidR="00CA7BD2" w:rsidRPr="00CA7BD2" w:rsidRDefault="00CA7BD2" w:rsidP="00CA7BD2">
            <w:pPr>
              <w:pStyle w:val="a4"/>
              <w:rPr>
                <w:lang w:eastAsia="ru-RU"/>
              </w:rPr>
            </w:pPr>
            <w:r w:rsidRPr="00CA7BD2">
              <w:rPr>
                <w:lang w:val="en-US" w:eastAsia="ru-RU"/>
              </w:rPr>
              <w:t>PSUB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4287297" w14:textId="77777777" w:rsidR="00CA7BD2" w:rsidRPr="00CA7BD2" w:rsidRDefault="00CA7BD2" w:rsidP="00CA7BD2">
            <w:pPr>
              <w:pStyle w:val="a4"/>
              <w:rPr>
                <w:lang w:eastAsia="ru-RU"/>
              </w:rPr>
            </w:pPr>
            <w:r w:rsidRPr="00CA7BD2">
              <w:rPr>
                <w:lang w:eastAsia="ru-RU"/>
              </w:rPr>
              <w:t>Вычитание упакованных байт</w:t>
            </w:r>
          </w:p>
        </w:tc>
      </w:tr>
      <w:tr w:rsidR="00CA7BD2" w:rsidRPr="00CA7BD2" w14:paraId="484A967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7D0493" w14:textId="77777777" w:rsidR="00CA7BD2" w:rsidRPr="00CA7BD2" w:rsidRDefault="00CA7BD2" w:rsidP="00CA7BD2">
            <w:pPr>
              <w:pStyle w:val="a4"/>
              <w:rPr>
                <w:lang w:eastAsia="ru-RU"/>
              </w:rPr>
            </w:pPr>
            <w:r w:rsidRPr="00CA7BD2">
              <w:rPr>
                <w:lang w:val="en-US" w:eastAsia="ru-RU"/>
              </w:rPr>
              <w:t>PSU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225340C" w14:textId="77777777" w:rsidR="00CA7BD2" w:rsidRPr="00CA7BD2" w:rsidRDefault="00CA7BD2" w:rsidP="00CA7BD2">
            <w:pPr>
              <w:pStyle w:val="a4"/>
              <w:rPr>
                <w:lang w:eastAsia="ru-RU"/>
              </w:rPr>
            </w:pPr>
            <w:r w:rsidRPr="00CA7BD2">
              <w:rPr>
                <w:lang w:eastAsia="ru-RU"/>
              </w:rPr>
              <w:t>Вычитание упакованных слов</w:t>
            </w:r>
          </w:p>
        </w:tc>
      </w:tr>
      <w:tr w:rsidR="00CA7BD2" w:rsidRPr="00CA7BD2" w14:paraId="648627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C02FD" w14:textId="77777777" w:rsidR="00CA7BD2" w:rsidRPr="00CA7BD2" w:rsidRDefault="00CA7BD2" w:rsidP="00CA7BD2">
            <w:pPr>
              <w:pStyle w:val="a4"/>
              <w:rPr>
                <w:lang w:eastAsia="ru-RU"/>
              </w:rPr>
            </w:pPr>
            <w:r w:rsidRPr="00CA7BD2">
              <w:rPr>
                <w:lang w:val="en-US" w:eastAsia="ru-RU"/>
              </w:rPr>
              <w:t>PSUB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8B8BFC" w14:textId="77777777" w:rsidR="00CA7BD2" w:rsidRPr="00CA7BD2" w:rsidRDefault="00CA7BD2" w:rsidP="00CA7BD2">
            <w:pPr>
              <w:pStyle w:val="a4"/>
              <w:rPr>
                <w:lang w:eastAsia="ru-RU"/>
              </w:rPr>
            </w:pPr>
            <w:r w:rsidRPr="00CA7BD2">
              <w:rPr>
                <w:lang w:eastAsia="ru-RU"/>
              </w:rPr>
              <w:t>Вычитание упакованных двойных слов</w:t>
            </w:r>
          </w:p>
        </w:tc>
      </w:tr>
      <w:tr w:rsidR="00CA7BD2" w:rsidRPr="00CA7BD2" w14:paraId="187A60C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B67FB9" w14:textId="77777777" w:rsidR="00CA7BD2" w:rsidRPr="00CA7BD2" w:rsidRDefault="00CA7BD2" w:rsidP="00CA7BD2">
            <w:pPr>
              <w:pStyle w:val="a4"/>
              <w:rPr>
                <w:lang w:eastAsia="ru-RU"/>
              </w:rPr>
            </w:pPr>
            <w:r w:rsidRPr="00CA7BD2">
              <w:rPr>
                <w:lang w:val="en-US" w:eastAsia="ru-RU"/>
              </w:rPr>
              <w:t>PSUB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4EA0C4" w14:textId="77777777" w:rsidR="00CA7BD2" w:rsidRPr="00CA7BD2" w:rsidRDefault="00CA7BD2" w:rsidP="00CA7BD2">
            <w:pPr>
              <w:pStyle w:val="a4"/>
              <w:rPr>
                <w:lang w:eastAsia="ru-RU"/>
              </w:rPr>
            </w:pPr>
            <w:r w:rsidRPr="00CA7BD2">
              <w:rPr>
                <w:lang w:eastAsia="ru-RU"/>
              </w:rPr>
              <w:t>Вычитание упакованных байт со знаковым насыщением</w:t>
            </w:r>
          </w:p>
        </w:tc>
      </w:tr>
      <w:tr w:rsidR="00CA7BD2" w:rsidRPr="00CA7BD2" w14:paraId="21E6D5B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DEDF59" w14:textId="77777777" w:rsidR="00CA7BD2" w:rsidRPr="00CA7BD2" w:rsidRDefault="00CA7BD2" w:rsidP="00CA7BD2">
            <w:pPr>
              <w:pStyle w:val="a4"/>
              <w:rPr>
                <w:lang w:eastAsia="ru-RU"/>
              </w:rPr>
            </w:pPr>
            <w:r w:rsidRPr="00CA7BD2">
              <w:rPr>
                <w:lang w:val="en-US" w:eastAsia="ru-RU"/>
              </w:rPr>
              <w:t>PSUB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62B303F" w14:textId="77777777" w:rsidR="00CA7BD2" w:rsidRPr="00CA7BD2" w:rsidRDefault="00CA7BD2" w:rsidP="00CA7BD2">
            <w:pPr>
              <w:pStyle w:val="a4"/>
              <w:rPr>
                <w:lang w:eastAsia="ru-RU"/>
              </w:rPr>
            </w:pPr>
            <w:r w:rsidRPr="00CA7BD2">
              <w:rPr>
                <w:lang w:eastAsia="ru-RU"/>
              </w:rPr>
              <w:t>Вычитание упакованных слов со знаковым насыщением</w:t>
            </w:r>
          </w:p>
        </w:tc>
      </w:tr>
      <w:tr w:rsidR="00CA7BD2" w:rsidRPr="00CA7BD2" w14:paraId="042EFA3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A114B0" w14:textId="77777777" w:rsidR="00CA7BD2" w:rsidRPr="00CA7BD2" w:rsidRDefault="00CA7BD2" w:rsidP="00CA7BD2">
            <w:pPr>
              <w:pStyle w:val="a4"/>
              <w:rPr>
                <w:lang w:eastAsia="ru-RU"/>
              </w:rPr>
            </w:pPr>
            <w:r w:rsidRPr="00CA7BD2">
              <w:rPr>
                <w:lang w:val="en-US" w:eastAsia="ru-RU"/>
              </w:rPr>
              <w:t>PSUB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1A3638D" w14:textId="77777777" w:rsidR="00CA7BD2" w:rsidRPr="00CA7BD2" w:rsidRDefault="00CA7BD2" w:rsidP="00CA7BD2">
            <w:pPr>
              <w:pStyle w:val="a4"/>
              <w:rPr>
                <w:lang w:eastAsia="ru-RU"/>
              </w:rPr>
            </w:pPr>
            <w:r w:rsidRPr="00CA7BD2">
              <w:rPr>
                <w:lang w:eastAsia="ru-RU"/>
              </w:rPr>
              <w:t>Вычитание упакованных байт с беззнаковым насыщением</w:t>
            </w:r>
          </w:p>
        </w:tc>
      </w:tr>
      <w:tr w:rsidR="00CA7BD2" w:rsidRPr="00CA7BD2" w14:paraId="42E29C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427364" w14:textId="77777777" w:rsidR="00CA7BD2" w:rsidRPr="00CA7BD2" w:rsidRDefault="00CA7BD2" w:rsidP="00CA7BD2">
            <w:pPr>
              <w:pStyle w:val="a4"/>
              <w:rPr>
                <w:lang w:eastAsia="ru-RU"/>
              </w:rPr>
            </w:pPr>
            <w:r w:rsidRPr="00CA7BD2">
              <w:rPr>
                <w:lang w:val="en-US" w:eastAsia="ru-RU"/>
              </w:rPr>
              <w:t>PSUB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5518185" w14:textId="77777777" w:rsidR="00CA7BD2" w:rsidRPr="00CA7BD2" w:rsidRDefault="00CA7BD2" w:rsidP="00CA7BD2">
            <w:pPr>
              <w:pStyle w:val="a4"/>
              <w:rPr>
                <w:lang w:eastAsia="ru-RU"/>
              </w:rPr>
            </w:pPr>
            <w:r w:rsidRPr="00CA7BD2">
              <w:rPr>
                <w:lang w:eastAsia="ru-RU"/>
              </w:rPr>
              <w:t>Вычитание упакованных слов с беззнаковым насыщением</w:t>
            </w:r>
          </w:p>
        </w:tc>
      </w:tr>
      <w:tr w:rsidR="00CA7BD2" w:rsidRPr="00CA7BD2" w14:paraId="233B7CA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810FC" w14:textId="77777777" w:rsidR="00CA7BD2" w:rsidRPr="00CA7BD2" w:rsidRDefault="00CA7BD2" w:rsidP="00CA7BD2">
            <w:pPr>
              <w:pStyle w:val="a4"/>
              <w:rPr>
                <w:lang w:eastAsia="ru-RU"/>
              </w:rPr>
            </w:pPr>
            <w:r w:rsidRPr="00CA7BD2">
              <w:rPr>
                <w:lang w:val="en-US" w:eastAsia="ru-RU"/>
              </w:rPr>
              <w:t>PUNPCKH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1004A9F" w14:textId="77777777" w:rsidR="00CA7BD2" w:rsidRPr="00CA7BD2" w:rsidRDefault="00CA7BD2" w:rsidP="00CA7BD2">
            <w:pPr>
              <w:pStyle w:val="a4"/>
              <w:rPr>
                <w:lang w:eastAsia="ru-RU"/>
              </w:rPr>
            </w:pPr>
            <w:r w:rsidRPr="00CA7BD2">
              <w:rPr>
                <w:lang w:eastAsia="ru-RU"/>
              </w:rPr>
              <w:t>Распаковка старших упакованных байт в слова</w:t>
            </w:r>
          </w:p>
        </w:tc>
      </w:tr>
      <w:tr w:rsidR="00CA7BD2" w:rsidRPr="00CA7BD2" w14:paraId="600A164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299956" w14:textId="77777777" w:rsidR="00CA7BD2" w:rsidRPr="00CA7BD2" w:rsidRDefault="00CA7BD2" w:rsidP="00CA7BD2">
            <w:pPr>
              <w:pStyle w:val="a4"/>
              <w:rPr>
                <w:lang w:eastAsia="ru-RU"/>
              </w:rPr>
            </w:pPr>
            <w:r w:rsidRPr="00CA7BD2">
              <w:rPr>
                <w:lang w:val="en-US" w:eastAsia="ru-RU"/>
              </w:rPr>
              <w:t>PUNPCKH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2EC5874" w14:textId="77777777" w:rsidR="00CA7BD2" w:rsidRPr="00CA7BD2" w:rsidRDefault="00CA7BD2" w:rsidP="00CA7BD2">
            <w:pPr>
              <w:pStyle w:val="a4"/>
              <w:rPr>
                <w:lang w:eastAsia="ru-RU"/>
              </w:rPr>
            </w:pPr>
            <w:r w:rsidRPr="00CA7BD2">
              <w:rPr>
                <w:lang w:eastAsia="ru-RU"/>
              </w:rPr>
              <w:t>Распаковка старших упакованных слов в двойные слова</w:t>
            </w:r>
          </w:p>
        </w:tc>
      </w:tr>
      <w:tr w:rsidR="00CA7BD2" w:rsidRPr="00CA7BD2" w14:paraId="30D1474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6A911" w14:textId="77777777" w:rsidR="00CA7BD2" w:rsidRPr="00CA7BD2" w:rsidRDefault="00CA7BD2" w:rsidP="00CA7BD2">
            <w:pPr>
              <w:pStyle w:val="a4"/>
              <w:rPr>
                <w:lang w:eastAsia="ru-RU"/>
              </w:rPr>
            </w:pPr>
            <w:r w:rsidRPr="00CA7BD2">
              <w:rPr>
                <w:lang w:val="en-US" w:eastAsia="ru-RU"/>
              </w:rPr>
              <w:t>PUNPCKH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90DF3E" w14:textId="77777777" w:rsidR="00CA7BD2" w:rsidRPr="00CA7BD2" w:rsidRDefault="00CA7BD2" w:rsidP="00CA7BD2">
            <w:pPr>
              <w:pStyle w:val="a4"/>
              <w:rPr>
                <w:lang w:eastAsia="ru-RU"/>
              </w:rPr>
            </w:pPr>
            <w:r w:rsidRPr="00CA7BD2">
              <w:rPr>
                <w:lang w:eastAsia="ru-RU"/>
              </w:rPr>
              <w:t>Распаковка старших упакованных двойных слов в учетверенные слова</w:t>
            </w:r>
          </w:p>
        </w:tc>
      </w:tr>
      <w:tr w:rsidR="00CA7BD2" w:rsidRPr="00CA7BD2" w14:paraId="7BA81EC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755D" w14:textId="77777777" w:rsidR="00CA7BD2" w:rsidRPr="00CA7BD2" w:rsidRDefault="00CA7BD2" w:rsidP="00CA7BD2">
            <w:pPr>
              <w:pStyle w:val="a4"/>
              <w:rPr>
                <w:lang w:eastAsia="ru-RU"/>
              </w:rPr>
            </w:pPr>
            <w:r w:rsidRPr="00CA7BD2">
              <w:rPr>
                <w:lang w:val="en-US" w:eastAsia="ru-RU"/>
              </w:rPr>
              <w:t>PUNPCKL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AB5351" w14:textId="77777777" w:rsidR="00CA7BD2" w:rsidRPr="00CA7BD2" w:rsidRDefault="00CA7BD2" w:rsidP="00CA7BD2">
            <w:pPr>
              <w:pStyle w:val="a4"/>
              <w:rPr>
                <w:lang w:eastAsia="ru-RU"/>
              </w:rPr>
            </w:pPr>
            <w:r w:rsidRPr="00CA7BD2">
              <w:rPr>
                <w:lang w:eastAsia="ru-RU"/>
              </w:rPr>
              <w:t>Распаковка младших упакованных байт в слова</w:t>
            </w:r>
          </w:p>
        </w:tc>
      </w:tr>
      <w:tr w:rsidR="00CA7BD2" w:rsidRPr="00CA7BD2" w14:paraId="4017121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B23FD0" w14:textId="77777777" w:rsidR="00CA7BD2" w:rsidRPr="00CA7BD2" w:rsidRDefault="00CA7BD2" w:rsidP="00CA7BD2">
            <w:pPr>
              <w:pStyle w:val="a4"/>
              <w:rPr>
                <w:lang w:eastAsia="ru-RU"/>
              </w:rPr>
            </w:pPr>
            <w:r w:rsidRPr="00CA7BD2">
              <w:rPr>
                <w:lang w:val="en-US" w:eastAsia="ru-RU"/>
              </w:rPr>
              <w:t>PUNPCKL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70853" w14:textId="77777777" w:rsidR="00CA7BD2" w:rsidRPr="00CA7BD2" w:rsidRDefault="00CA7BD2" w:rsidP="00CA7BD2">
            <w:pPr>
              <w:pStyle w:val="a4"/>
              <w:rPr>
                <w:lang w:eastAsia="ru-RU"/>
              </w:rPr>
            </w:pPr>
            <w:r w:rsidRPr="00CA7BD2">
              <w:rPr>
                <w:lang w:eastAsia="ru-RU"/>
              </w:rPr>
              <w:t>Распаковка младших упакованных слов в двойные слова</w:t>
            </w:r>
          </w:p>
        </w:tc>
      </w:tr>
      <w:tr w:rsidR="00CA7BD2" w:rsidRPr="00CA7BD2" w14:paraId="5734165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1D260A" w14:textId="77777777" w:rsidR="00CA7BD2" w:rsidRPr="00CA7BD2" w:rsidRDefault="00CA7BD2" w:rsidP="00CA7BD2">
            <w:pPr>
              <w:pStyle w:val="a4"/>
              <w:rPr>
                <w:lang w:eastAsia="ru-RU"/>
              </w:rPr>
            </w:pPr>
            <w:r w:rsidRPr="00CA7BD2">
              <w:rPr>
                <w:lang w:val="en-US" w:eastAsia="ru-RU"/>
              </w:rPr>
              <w:t>PUNPCKL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492C45" w14:textId="77777777" w:rsidR="00CA7BD2" w:rsidRPr="00CA7BD2" w:rsidRDefault="00CA7BD2" w:rsidP="00CA7BD2">
            <w:pPr>
              <w:pStyle w:val="a4"/>
              <w:rPr>
                <w:lang w:eastAsia="ru-RU"/>
              </w:rPr>
            </w:pPr>
            <w:r w:rsidRPr="00CA7BD2">
              <w:rPr>
                <w:lang w:eastAsia="ru-RU"/>
              </w:rPr>
              <w:t>Распаковка младших упакованных двойных слов в учетверенные слова</w:t>
            </w:r>
          </w:p>
        </w:tc>
      </w:tr>
      <w:tr w:rsidR="00CA7BD2" w:rsidRPr="00CA7BD2" w14:paraId="4FC50F1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4A58E2" w14:textId="77777777" w:rsidR="00CA7BD2" w:rsidRPr="00CA7BD2" w:rsidRDefault="00CA7BD2" w:rsidP="00CA7BD2">
            <w:pPr>
              <w:pStyle w:val="a4"/>
              <w:rPr>
                <w:lang w:eastAsia="ru-RU"/>
              </w:rPr>
            </w:pPr>
            <w:r w:rsidRPr="00CA7BD2">
              <w:rPr>
                <w:lang w:val="en-US" w:eastAsia="ru-RU"/>
              </w:rPr>
              <w:t>PX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34095F1" w14:textId="77777777" w:rsidR="00CA7BD2" w:rsidRPr="00CA7BD2" w:rsidRDefault="00CA7BD2" w:rsidP="00CA7BD2">
            <w:pPr>
              <w:pStyle w:val="a4"/>
              <w:rPr>
                <w:lang w:eastAsia="ru-RU"/>
              </w:rPr>
            </w:pPr>
            <w:r w:rsidRPr="00CA7BD2">
              <w:rPr>
                <w:lang w:eastAsia="ru-RU"/>
              </w:rPr>
              <w:t>Упакованное логическое исключающее ИЛИ</w:t>
            </w:r>
          </w:p>
        </w:tc>
      </w:tr>
    </w:tbl>
    <w:p w14:paraId="0D9DCB04" w14:textId="1994A5B7" w:rsidR="00CA7BD2" w:rsidRDefault="00CA7BD2" w:rsidP="00CA7BD2"/>
    <w:p w14:paraId="76A61167" w14:textId="22C01A3C" w:rsidR="00081ACB" w:rsidRDefault="00081ACB" w:rsidP="00081ACB">
      <w:pPr>
        <w:pStyle w:val="3"/>
      </w:pPr>
      <w:bookmarkStart w:id="55" w:name="_Toc70269382"/>
      <w:r w:rsidRPr="00081ACB">
        <w:t>Команды блока XMM</w:t>
      </w:r>
      <w:bookmarkEnd w:id="55"/>
    </w:p>
    <w:p w14:paraId="3EBB2B24" w14:textId="2B318F99" w:rsidR="00081ACB" w:rsidRDefault="00081ACB" w:rsidP="00081ACB">
      <w:r>
        <w:t xml:space="preserve">Команды блока </w:t>
      </w:r>
      <w:r>
        <w:rPr>
          <w:lang w:val="en-US"/>
        </w:rPr>
        <w:t>XMM</w:t>
      </w:r>
      <w:r w:rsidRPr="00081ACB">
        <w:t xml:space="preserve"> </w:t>
      </w:r>
      <w:r>
        <w:t>представлены в табл. 2.5</w:t>
      </w:r>
    </w:p>
    <w:p w14:paraId="275EBA6C" w14:textId="70DF4F9B" w:rsidR="0092328F" w:rsidRPr="0092328F" w:rsidRDefault="0092328F" w:rsidP="0092328F">
      <w:pPr>
        <w:pStyle w:val="afd"/>
        <w:keepNext/>
        <w:keepLines/>
        <w:rPr>
          <w:lang w:val="en-US"/>
        </w:rPr>
      </w:pPr>
      <w:r w:rsidRPr="000224AE">
        <w:t xml:space="preserve">Таблица </w:t>
      </w:r>
      <w:r>
        <w:t>2</w:t>
      </w:r>
      <w:r w:rsidRPr="000224AE">
        <w:t>.</w:t>
      </w:r>
      <w:r>
        <w:t>5</w:t>
      </w:r>
      <w:r w:rsidRPr="000224AE">
        <w:t xml:space="preserve">. </w:t>
      </w:r>
      <w:r>
        <w:t xml:space="preserve">Команды блока </w:t>
      </w:r>
      <w:r w:rsidR="00F85E73">
        <w:rPr>
          <w:lang w:val="en-US"/>
        </w:rPr>
        <w:t>XMM</w:t>
      </w:r>
    </w:p>
    <w:tbl>
      <w:tblPr>
        <w:tblW w:w="5179" w:type="pct"/>
        <w:tblCellMar>
          <w:left w:w="0" w:type="dxa"/>
          <w:right w:w="0" w:type="dxa"/>
        </w:tblCellMar>
        <w:tblLook w:val="04A0" w:firstRow="1" w:lastRow="0" w:firstColumn="1" w:lastColumn="0" w:noHBand="0" w:noVBand="1"/>
      </w:tblPr>
      <w:tblGrid>
        <w:gridCol w:w="1697"/>
        <w:gridCol w:w="293"/>
        <w:gridCol w:w="7343"/>
        <w:gridCol w:w="335"/>
      </w:tblGrid>
      <w:tr w:rsidR="0092328F" w:rsidRPr="0092328F" w14:paraId="6A034341" w14:textId="77777777" w:rsidTr="00F90030">
        <w:trPr>
          <w:gridAfter w:val="1"/>
          <w:wAfter w:w="173" w:type="pct"/>
        </w:trPr>
        <w:tc>
          <w:tcPr>
            <w:tcW w:w="87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DF2698" w14:textId="77777777" w:rsidR="0092328F" w:rsidRPr="0092328F" w:rsidRDefault="0092328F" w:rsidP="0092328F">
            <w:pPr>
              <w:pStyle w:val="a4"/>
              <w:rPr>
                <w:b/>
                <w:bCs/>
                <w:lang w:eastAsia="ru-RU"/>
              </w:rPr>
            </w:pPr>
            <w:r w:rsidRPr="0092328F">
              <w:rPr>
                <w:b/>
                <w:bCs/>
                <w:lang w:eastAsia="ru-RU"/>
              </w:rPr>
              <w:t>Команда</w:t>
            </w:r>
          </w:p>
        </w:tc>
        <w:tc>
          <w:tcPr>
            <w:tcW w:w="3949"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D88F6F" w14:textId="77777777" w:rsidR="0092328F" w:rsidRPr="0092328F" w:rsidRDefault="0092328F" w:rsidP="0092328F">
            <w:pPr>
              <w:pStyle w:val="a4"/>
              <w:rPr>
                <w:b/>
                <w:bCs/>
                <w:lang w:eastAsia="ru-RU"/>
              </w:rPr>
            </w:pPr>
            <w:r w:rsidRPr="0092328F">
              <w:rPr>
                <w:b/>
                <w:bCs/>
                <w:lang w:eastAsia="ru-RU"/>
              </w:rPr>
              <w:t>Описание</w:t>
            </w:r>
          </w:p>
        </w:tc>
      </w:tr>
      <w:tr w:rsidR="0092328F" w:rsidRPr="0092328F" w14:paraId="2205A09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37FBB8" w14:textId="77777777" w:rsidR="0092328F" w:rsidRPr="0092328F" w:rsidRDefault="0092328F" w:rsidP="0092328F">
            <w:pPr>
              <w:pStyle w:val="a4"/>
              <w:rPr>
                <w:lang w:eastAsia="ru-RU"/>
              </w:rPr>
            </w:pPr>
            <w:r w:rsidRPr="0092328F">
              <w:rPr>
                <w:lang w:val="en-US" w:eastAsia="ru-RU"/>
              </w:rPr>
              <w:t>AD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C072EB" w14:textId="77777777" w:rsidR="0092328F" w:rsidRPr="0092328F" w:rsidRDefault="0092328F" w:rsidP="0092328F">
            <w:pPr>
              <w:pStyle w:val="a4"/>
              <w:rPr>
                <w:lang w:eastAsia="ru-RU"/>
              </w:rPr>
            </w:pPr>
            <w:r w:rsidRPr="0092328F">
              <w:rPr>
                <w:lang w:eastAsia="ru-RU"/>
              </w:rPr>
              <w:t>Векторное сложение </w:t>
            </w:r>
            <w:r w:rsidRPr="0092328F">
              <w:rPr>
                <w:lang w:val="en-US" w:eastAsia="ru-RU"/>
              </w:rPr>
              <w:t>Float</w:t>
            </w:r>
          </w:p>
        </w:tc>
      </w:tr>
      <w:tr w:rsidR="0092328F" w:rsidRPr="0092328F" w14:paraId="2859FC9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EEF7E8" w14:textId="77777777" w:rsidR="0092328F" w:rsidRPr="0092328F" w:rsidRDefault="0092328F" w:rsidP="0092328F">
            <w:pPr>
              <w:pStyle w:val="a4"/>
              <w:rPr>
                <w:lang w:eastAsia="ru-RU"/>
              </w:rPr>
            </w:pPr>
            <w:r w:rsidRPr="0092328F">
              <w:rPr>
                <w:lang w:val="en-US" w:eastAsia="ru-RU"/>
              </w:rPr>
              <w:lastRenderedPageBreak/>
              <w:t>ADD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A94F75" w14:textId="77777777" w:rsidR="0092328F" w:rsidRPr="0092328F" w:rsidRDefault="0092328F" w:rsidP="0092328F">
            <w:pPr>
              <w:pStyle w:val="a4"/>
              <w:rPr>
                <w:lang w:eastAsia="ru-RU"/>
              </w:rPr>
            </w:pPr>
            <w:r w:rsidRPr="0092328F">
              <w:rPr>
                <w:lang w:eastAsia="ru-RU"/>
              </w:rPr>
              <w:t>Скалярное сложение </w:t>
            </w:r>
            <w:r w:rsidRPr="0092328F">
              <w:rPr>
                <w:lang w:val="en-US" w:eastAsia="ru-RU"/>
              </w:rPr>
              <w:t>Float</w:t>
            </w:r>
          </w:p>
        </w:tc>
      </w:tr>
      <w:tr w:rsidR="0092328F" w:rsidRPr="0092328F" w14:paraId="77C50367"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3D0D52" w14:textId="77777777" w:rsidR="0092328F" w:rsidRPr="0092328F" w:rsidRDefault="0092328F" w:rsidP="0092328F">
            <w:pPr>
              <w:pStyle w:val="a4"/>
              <w:rPr>
                <w:lang w:eastAsia="ru-RU"/>
              </w:rPr>
            </w:pPr>
            <w:r w:rsidRPr="0092328F">
              <w:rPr>
                <w:lang w:val="en-US" w:eastAsia="ru-RU"/>
              </w:rPr>
              <w:t>AND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34C70D" w14:textId="77777777" w:rsidR="0092328F" w:rsidRPr="0092328F" w:rsidRDefault="0092328F" w:rsidP="0092328F">
            <w:pPr>
              <w:pStyle w:val="a4"/>
              <w:rPr>
                <w:lang w:eastAsia="ru-RU"/>
              </w:rPr>
            </w:pPr>
            <w:r w:rsidRPr="0092328F">
              <w:rPr>
                <w:lang w:eastAsia="ru-RU"/>
              </w:rPr>
              <w:t>Поразрядное логическое И-НЕ над </w:t>
            </w:r>
            <w:r w:rsidRPr="0092328F">
              <w:rPr>
                <w:lang w:val="en-US" w:eastAsia="ru-RU"/>
              </w:rPr>
              <w:t>Float</w:t>
            </w:r>
          </w:p>
        </w:tc>
      </w:tr>
      <w:tr w:rsidR="0092328F" w:rsidRPr="0092328F" w14:paraId="5BF1CAB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2083C6" w14:textId="77777777" w:rsidR="0092328F" w:rsidRPr="0092328F" w:rsidRDefault="0092328F" w:rsidP="0092328F">
            <w:pPr>
              <w:pStyle w:val="a4"/>
              <w:rPr>
                <w:lang w:eastAsia="ru-RU"/>
              </w:rPr>
            </w:pPr>
            <w:r w:rsidRPr="0092328F">
              <w:rPr>
                <w:lang w:val="en-US" w:eastAsia="ru-RU"/>
              </w:rPr>
              <w:t>AN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6C186C" w14:textId="77777777" w:rsidR="0092328F" w:rsidRPr="0092328F" w:rsidRDefault="0092328F" w:rsidP="0092328F">
            <w:pPr>
              <w:pStyle w:val="a4"/>
              <w:rPr>
                <w:lang w:eastAsia="ru-RU"/>
              </w:rPr>
            </w:pPr>
            <w:r w:rsidRPr="0092328F">
              <w:rPr>
                <w:lang w:eastAsia="ru-RU"/>
              </w:rPr>
              <w:t>Поразрядное логическое И над </w:t>
            </w:r>
            <w:r w:rsidRPr="0092328F">
              <w:rPr>
                <w:lang w:val="en-US" w:eastAsia="ru-RU"/>
              </w:rPr>
              <w:t>Float</w:t>
            </w:r>
          </w:p>
        </w:tc>
      </w:tr>
      <w:tr w:rsidR="0092328F" w:rsidRPr="0092328F" w14:paraId="30DA432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FB96E4" w14:textId="77777777" w:rsidR="0092328F" w:rsidRPr="0092328F" w:rsidRDefault="0092328F" w:rsidP="0092328F">
            <w:pPr>
              <w:pStyle w:val="a4"/>
              <w:rPr>
                <w:lang w:eastAsia="ru-RU"/>
              </w:rPr>
            </w:pPr>
            <w:r w:rsidRPr="0092328F">
              <w:rPr>
                <w:lang w:val="en-US" w:eastAsia="ru-RU"/>
              </w:rPr>
              <w:t>CM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D887AF" w14:textId="77777777" w:rsidR="0092328F" w:rsidRPr="0092328F" w:rsidRDefault="0092328F" w:rsidP="0092328F">
            <w:pPr>
              <w:pStyle w:val="a4"/>
              <w:rPr>
                <w:lang w:eastAsia="ru-RU"/>
              </w:rPr>
            </w:pPr>
            <w:r w:rsidRPr="0092328F">
              <w:rPr>
                <w:lang w:eastAsia="ru-RU"/>
              </w:rPr>
              <w:t>Векторное сравнение </w:t>
            </w:r>
            <w:r w:rsidRPr="0092328F">
              <w:rPr>
                <w:lang w:val="en-US" w:eastAsia="ru-RU"/>
              </w:rPr>
              <w:t>Float</w:t>
            </w:r>
          </w:p>
        </w:tc>
      </w:tr>
      <w:tr w:rsidR="0092328F" w:rsidRPr="0092328F" w14:paraId="79E890E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4E1AE3" w14:textId="77777777" w:rsidR="0092328F" w:rsidRPr="0092328F" w:rsidRDefault="0092328F" w:rsidP="0092328F">
            <w:pPr>
              <w:pStyle w:val="a4"/>
              <w:rPr>
                <w:lang w:eastAsia="ru-RU"/>
              </w:rPr>
            </w:pPr>
            <w:r w:rsidRPr="0092328F">
              <w:rPr>
                <w:lang w:val="en-US" w:eastAsia="ru-RU"/>
              </w:rPr>
              <w:t>CM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6A3E66" w14:textId="77777777" w:rsidR="0092328F" w:rsidRPr="0092328F" w:rsidRDefault="0092328F" w:rsidP="0092328F">
            <w:pPr>
              <w:pStyle w:val="a4"/>
              <w:rPr>
                <w:lang w:eastAsia="ru-RU"/>
              </w:rPr>
            </w:pPr>
            <w:r w:rsidRPr="0092328F">
              <w:rPr>
                <w:lang w:eastAsia="ru-RU"/>
              </w:rPr>
              <w:t>Скалярное сравнение </w:t>
            </w:r>
            <w:r w:rsidRPr="0092328F">
              <w:rPr>
                <w:lang w:val="en-US" w:eastAsia="ru-RU"/>
              </w:rPr>
              <w:t>Float</w:t>
            </w:r>
          </w:p>
        </w:tc>
      </w:tr>
      <w:tr w:rsidR="0092328F" w:rsidRPr="0092328F" w14:paraId="4D0BEEE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0C543F" w14:textId="77777777" w:rsidR="0092328F" w:rsidRPr="0092328F" w:rsidRDefault="0092328F" w:rsidP="0092328F">
            <w:pPr>
              <w:pStyle w:val="a4"/>
              <w:rPr>
                <w:lang w:eastAsia="ru-RU"/>
              </w:rPr>
            </w:pPr>
            <w:r w:rsidRPr="0092328F">
              <w:rPr>
                <w:lang w:val="en-US" w:eastAsia="ru-RU"/>
              </w:rPr>
              <w:t>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08DCCF" w14:textId="77777777" w:rsidR="0092328F" w:rsidRPr="0092328F" w:rsidRDefault="0092328F" w:rsidP="0092328F">
            <w:pPr>
              <w:pStyle w:val="a4"/>
              <w:rPr>
                <w:lang w:eastAsia="ru-RU"/>
              </w:rPr>
            </w:pPr>
            <w:r w:rsidRPr="0092328F">
              <w:rPr>
                <w:lang w:eastAsia="ru-RU"/>
              </w:rPr>
              <w:t>Скалярное упорядоченное сравнение с установкой </w:t>
            </w:r>
            <w:r w:rsidRPr="0092328F">
              <w:rPr>
                <w:lang w:val="en-US" w:eastAsia="ru-RU"/>
              </w:rPr>
              <w:t>EFLAGS</w:t>
            </w:r>
          </w:p>
        </w:tc>
      </w:tr>
      <w:tr w:rsidR="0092328F" w:rsidRPr="0092328F" w14:paraId="679CE7B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9F282" w14:textId="77777777" w:rsidR="0092328F" w:rsidRPr="0092328F" w:rsidRDefault="0092328F" w:rsidP="0092328F">
            <w:pPr>
              <w:pStyle w:val="a4"/>
              <w:rPr>
                <w:lang w:eastAsia="ru-RU"/>
              </w:rPr>
            </w:pPr>
            <w:r w:rsidRPr="0092328F">
              <w:rPr>
                <w:lang w:val="en-US" w:eastAsia="ru-RU"/>
              </w:rPr>
              <w:t>CVTPI2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393B19" w14:textId="77777777" w:rsidR="0092328F" w:rsidRPr="0092328F" w:rsidRDefault="0092328F" w:rsidP="0092328F">
            <w:pPr>
              <w:pStyle w:val="a4"/>
              <w:rPr>
                <w:lang w:eastAsia="ru-RU"/>
              </w:rPr>
            </w:pPr>
            <w:r w:rsidRPr="0092328F">
              <w:rPr>
                <w:lang w:eastAsia="ru-RU"/>
              </w:rPr>
              <w:t>Преобразование двух упакованных </w:t>
            </w:r>
            <w:proofErr w:type="spellStart"/>
            <w:r w:rsidRPr="0092328F">
              <w:rPr>
                <w:lang w:val="en-US" w:eastAsia="ru-RU"/>
              </w:rPr>
              <w:t>DWord</w:t>
            </w:r>
            <w:proofErr w:type="spellEnd"/>
            <w:r w:rsidRPr="0092328F">
              <w:rPr>
                <w:lang w:eastAsia="ru-RU"/>
              </w:rPr>
              <w:t> в два упакованных </w:t>
            </w:r>
            <w:r w:rsidRPr="0092328F">
              <w:rPr>
                <w:lang w:val="en-US" w:eastAsia="ru-RU"/>
              </w:rPr>
              <w:t>Float</w:t>
            </w:r>
          </w:p>
        </w:tc>
      </w:tr>
      <w:tr w:rsidR="0092328F" w:rsidRPr="0092328F" w14:paraId="17C40C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71B205" w14:textId="77777777" w:rsidR="0092328F" w:rsidRPr="0092328F" w:rsidRDefault="0092328F" w:rsidP="0092328F">
            <w:pPr>
              <w:pStyle w:val="a4"/>
              <w:rPr>
                <w:lang w:eastAsia="ru-RU"/>
              </w:rPr>
            </w:pPr>
            <w:r w:rsidRPr="0092328F">
              <w:rPr>
                <w:lang w:val="en-US" w:eastAsia="ru-RU"/>
              </w:rPr>
              <w:t>CV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9C7242F" w14:textId="77777777" w:rsidR="0092328F" w:rsidRPr="0092328F" w:rsidRDefault="0092328F" w:rsidP="0092328F">
            <w:pPr>
              <w:pStyle w:val="a4"/>
              <w:rPr>
                <w:lang w:eastAsia="ru-RU"/>
              </w:rPr>
            </w:pPr>
            <w:r w:rsidRPr="0092328F">
              <w:rPr>
                <w:lang w:eastAsia="ru-RU"/>
              </w:rPr>
              <w:t>Преобразование двух упакованных </w:t>
            </w:r>
            <w:r w:rsidRPr="0092328F">
              <w:rPr>
                <w:lang w:val="en-US" w:eastAsia="ru-RU"/>
              </w:rPr>
              <w:t>Float</w:t>
            </w:r>
            <w:r w:rsidRPr="0092328F">
              <w:rPr>
                <w:lang w:eastAsia="ru-RU"/>
              </w:rPr>
              <w:t> в два упакованных </w:t>
            </w:r>
            <w:proofErr w:type="spellStart"/>
            <w:r w:rsidRPr="0092328F">
              <w:rPr>
                <w:lang w:val="en-US" w:eastAsia="ru-RU"/>
              </w:rPr>
              <w:t>DWord</w:t>
            </w:r>
            <w:proofErr w:type="spellEnd"/>
          </w:p>
        </w:tc>
      </w:tr>
      <w:tr w:rsidR="0092328F" w:rsidRPr="0092328F" w14:paraId="5159CBE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DF9B3" w14:textId="77777777" w:rsidR="0092328F" w:rsidRPr="0092328F" w:rsidRDefault="0092328F" w:rsidP="0092328F">
            <w:pPr>
              <w:pStyle w:val="a4"/>
              <w:rPr>
                <w:lang w:eastAsia="ru-RU"/>
              </w:rPr>
            </w:pPr>
            <w:r w:rsidRPr="0092328F">
              <w:rPr>
                <w:lang w:val="en-US" w:eastAsia="ru-RU"/>
              </w:rPr>
              <w:t>CVTSI2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138B8" w14:textId="77777777" w:rsidR="0092328F" w:rsidRPr="0092328F" w:rsidRDefault="0092328F" w:rsidP="0092328F">
            <w:pPr>
              <w:pStyle w:val="a4"/>
              <w:rPr>
                <w:lang w:eastAsia="ru-RU"/>
              </w:rPr>
            </w:pPr>
            <w:r w:rsidRPr="0092328F">
              <w:rPr>
                <w:lang w:eastAsia="ru-RU"/>
              </w:rPr>
              <w:t>Скалярное преобразование знакового </w:t>
            </w:r>
            <w:proofErr w:type="spellStart"/>
            <w:r w:rsidRPr="0092328F">
              <w:rPr>
                <w:lang w:val="en-US" w:eastAsia="ru-RU"/>
              </w:rPr>
              <w:t>DWord</w:t>
            </w:r>
            <w:proofErr w:type="spellEnd"/>
            <w:r w:rsidRPr="0092328F">
              <w:rPr>
                <w:lang w:eastAsia="ru-RU"/>
              </w:rPr>
              <w:t> в </w:t>
            </w:r>
            <w:r w:rsidRPr="0092328F">
              <w:rPr>
                <w:lang w:val="en-US" w:eastAsia="ru-RU"/>
              </w:rPr>
              <w:t>Float</w:t>
            </w:r>
          </w:p>
        </w:tc>
      </w:tr>
      <w:tr w:rsidR="0092328F" w:rsidRPr="0092328F" w14:paraId="1B71DE9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EF32D4" w14:textId="77777777" w:rsidR="0092328F" w:rsidRPr="0092328F" w:rsidRDefault="0092328F" w:rsidP="0092328F">
            <w:pPr>
              <w:pStyle w:val="a4"/>
              <w:rPr>
                <w:lang w:eastAsia="ru-RU"/>
              </w:rPr>
            </w:pPr>
            <w:r w:rsidRPr="0092328F">
              <w:rPr>
                <w:lang w:val="en-US" w:eastAsia="ru-RU"/>
              </w:rPr>
              <w:t>CVTSS</w:t>
            </w:r>
            <w:r w:rsidRPr="0092328F">
              <w:rPr>
                <w:lang w:eastAsia="ru-RU"/>
              </w:rPr>
              <w:t>2</w:t>
            </w:r>
            <w:r w:rsidRPr="0092328F">
              <w:rPr>
                <w:lang w:val="en-US" w:eastAsia="ru-RU"/>
              </w:rPr>
              <w:t>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E2C7" w14:textId="77777777" w:rsidR="0092328F" w:rsidRPr="0092328F" w:rsidRDefault="0092328F" w:rsidP="0092328F">
            <w:pPr>
              <w:pStyle w:val="a4"/>
              <w:rPr>
                <w:lang w:eastAsia="ru-RU"/>
              </w:rPr>
            </w:pPr>
            <w:r w:rsidRPr="0092328F">
              <w:rPr>
                <w:lang w:eastAsia="ru-RU"/>
              </w:rPr>
              <w:t>Скалярное преобразование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49AB364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3EDEF" w14:textId="77777777" w:rsidR="0092328F" w:rsidRPr="0092328F" w:rsidRDefault="0092328F" w:rsidP="0092328F">
            <w:pPr>
              <w:pStyle w:val="a4"/>
              <w:rPr>
                <w:lang w:eastAsia="ru-RU"/>
              </w:rPr>
            </w:pPr>
            <w:r w:rsidRPr="0092328F">
              <w:rPr>
                <w:lang w:val="en-US" w:eastAsia="ru-RU"/>
              </w:rPr>
              <w:t>CVT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7BEFCC" w14:textId="77777777" w:rsidR="0092328F" w:rsidRPr="0092328F" w:rsidRDefault="0092328F" w:rsidP="0092328F">
            <w:pPr>
              <w:pStyle w:val="a4"/>
              <w:rPr>
                <w:lang w:eastAsia="ru-RU"/>
              </w:rPr>
            </w:pPr>
            <w:r w:rsidRPr="0092328F">
              <w:rPr>
                <w:lang w:eastAsia="ru-RU"/>
              </w:rPr>
              <w:t>Преобразование усечением двух </w:t>
            </w:r>
            <w:r w:rsidRPr="0092328F">
              <w:rPr>
                <w:lang w:val="en-US" w:eastAsia="ru-RU"/>
              </w:rPr>
              <w:t>Float</w:t>
            </w:r>
            <w:r w:rsidRPr="0092328F">
              <w:rPr>
                <w:lang w:eastAsia="ru-RU"/>
              </w:rPr>
              <w:t> в два знаковых </w:t>
            </w:r>
            <w:proofErr w:type="spellStart"/>
            <w:r w:rsidRPr="0092328F">
              <w:rPr>
                <w:lang w:val="en-US" w:eastAsia="ru-RU"/>
              </w:rPr>
              <w:t>DWord</w:t>
            </w:r>
            <w:proofErr w:type="spellEnd"/>
          </w:p>
        </w:tc>
      </w:tr>
      <w:tr w:rsidR="0092328F" w:rsidRPr="0092328F" w14:paraId="5767F6D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D50F3" w14:textId="77777777" w:rsidR="0092328F" w:rsidRPr="0092328F" w:rsidRDefault="0092328F" w:rsidP="0092328F">
            <w:pPr>
              <w:pStyle w:val="a4"/>
              <w:rPr>
                <w:lang w:eastAsia="ru-RU"/>
              </w:rPr>
            </w:pPr>
            <w:r w:rsidRPr="0092328F">
              <w:rPr>
                <w:lang w:val="en-US" w:eastAsia="ru-RU"/>
              </w:rPr>
              <w:t>CVTTSS2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276559" w14:textId="77777777" w:rsidR="0092328F" w:rsidRPr="0092328F" w:rsidRDefault="0092328F" w:rsidP="0092328F">
            <w:pPr>
              <w:pStyle w:val="a4"/>
              <w:rPr>
                <w:lang w:eastAsia="ru-RU"/>
              </w:rPr>
            </w:pPr>
            <w:r w:rsidRPr="0092328F">
              <w:rPr>
                <w:lang w:eastAsia="ru-RU"/>
              </w:rPr>
              <w:t>Скалярное преобразование усечением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13898C1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74E148" w14:textId="77777777" w:rsidR="0092328F" w:rsidRPr="0092328F" w:rsidRDefault="0092328F" w:rsidP="0092328F">
            <w:pPr>
              <w:pStyle w:val="a4"/>
              <w:rPr>
                <w:lang w:eastAsia="ru-RU"/>
              </w:rPr>
            </w:pPr>
            <w:r w:rsidRPr="0092328F">
              <w:rPr>
                <w:lang w:val="en-US" w:eastAsia="ru-RU"/>
              </w:rPr>
              <w:t>DIV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F35ED4" w14:textId="77777777" w:rsidR="0092328F" w:rsidRPr="0092328F" w:rsidRDefault="0092328F" w:rsidP="0092328F">
            <w:pPr>
              <w:pStyle w:val="a4"/>
              <w:rPr>
                <w:lang w:eastAsia="ru-RU"/>
              </w:rPr>
            </w:pPr>
            <w:r w:rsidRPr="0092328F">
              <w:rPr>
                <w:lang w:eastAsia="ru-RU"/>
              </w:rPr>
              <w:t>Векторное деление </w:t>
            </w:r>
            <w:r w:rsidRPr="0092328F">
              <w:rPr>
                <w:lang w:val="en-US" w:eastAsia="ru-RU"/>
              </w:rPr>
              <w:t>Float</w:t>
            </w:r>
          </w:p>
        </w:tc>
      </w:tr>
      <w:tr w:rsidR="0092328F" w:rsidRPr="0092328F" w14:paraId="1BEDEE5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CEF943" w14:textId="77777777" w:rsidR="0092328F" w:rsidRPr="0092328F" w:rsidRDefault="0092328F" w:rsidP="0092328F">
            <w:pPr>
              <w:pStyle w:val="a4"/>
              <w:rPr>
                <w:lang w:eastAsia="ru-RU"/>
              </w:rPr>
            </w:pPr>
            <w:r w:rsidRPr="0092328F">
              <w:rPr>
                <w:lang w:val="en-US" w:eastAsia="ru-RU"/>
              </w:rPr>
              <w:t>DI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3D4E35" w14:textId="77777777" w:rsidR="0092328F" w:rsidRPr="0092328F" w:rsidRDefault="0092328F" w:rsidP="0092328F">
            <w:pPr>
              <w:pStyle w:val="a4"/>
              <w:rPr>
                <w:lang w:eastAsia="ru-RU"/>
              </w:rPr>
            </w:pPr>
            <w:r w:rsidRPr="0092328F">
              <w:rPr>
                <w:lang w:eastAsia="ru-RU"/>
              </w:rPr>
              <w:t>Скалярное деление </w:t>
            </w:r>
            <w:r w:rsidRPr="0092328F">
              <w:rPr>
                <w:lang w:val="en-US" w:eastAsia="ru-RU"/>
              </w:rPr>
              <w:t>Float</w:t>
            </w:r>
          </w:p>
        </w:tc>
      </w:tr>
      <w:tr w:rsidR="0092328F" w:rsidRPr="0092328F" w14:paraId="58005FB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DCEF03" w14:textId="77777777" w:rsidR="0092328F" w:rsidRPr="0092328F" w:rsidRDefault="0092328F" w:rsidP="0092328F">
            <w:pPr>
              <w:pStyle w:val="a4"/>
              <w:rPr>
                <w:lang w:eastAsia="ru-RU"/>
              </w:rPr>
            </w:pPr>
            <w:r w:rsidRPr="0092328F">
              <w:rPr>
                <w:lang w:val="en-US" w:eastAsia="ru-RU"/>
              </w:rPr>
              <w:t>FXRSTO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3CA03CB" w14:textId="77777777" w:rsidR="0092328F" w:rsidRPr="0092328F" w:rsidRDefault="0092328F" w:rsidP="0092328F">
            <w:pPr>
              <w:pStyle w:val="a4"/>
              <w:rPr>
                <w:lang w:eastAsia="ru-RU"/>
              </w:rPr>
            </w:pPr>
            <w:r w:rsidRPr="0092328F">
              <w:rPr>
                <w:lang w:eastAsia="ru-RU"/>
              </w:rPr>
              <w:t>Восстановление без проверки наличия незамаскированных исключений с плавающей точкой состояния сопроцессора, целочисленного и потокового </w:t>
            </w:r>
            <w:r w:rsidRPr="0092328F">
              <w:rPr>
                <w:lang w:val="en-US" w:eastAsia="ru-RU"/>
              </w:rPr>
              <w:t>MMX</w:t>
            </w:r>
            <w:r w:rsidRPr="0092328F">
              <w:rPr>
                <w:lang w:eastAsia="ru-RU"/>
              </w:rPr>
              <w:t>-расширений из памяти</w:t>
            </w:r>
          </w:p>
        </w:tc>
      </w:tr>
      <w:tr w:rsidR="0092328F" w:rsidRPr="0092328F" w14:paraId="2E286FE4"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6402D6" w14:textId="77777777" w:rsidR="0092328F" w:rsidRPr="0092328F" w:rsidRDefault="0092328F" w:rsidP="0092328F">
            <w:pPr>
              <w:pStyle w:val="a4"/>
              <w:rPr>
                <w:lang w:eastAsia="ru-RU"/>
              </w:rPr>
            </w:pPr>
            <w:r w:rsidRPr="0092328F">
              <w:rPr>
                <w:lang w:val="en-US" w:eastAsia="ru-RU"/>
              </w:rPr>
              <w:t>FXSAVE</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CD970C" w14:textId="77777777" w:rsidR="0092328F" w:rsidRPr="0092328F" w:rsidRDefault="0092328F" w:rsidP="0092328F">
            <w:pPr>
              <w:pStyle w:val="a4"/>
              <w:rPr>
                <w:lang w:eastAsia="ru-RU"/>
              </w:rPr>
            </w:pPr>
            <w:r w:rsidRPr="0092328F">
              <w:rPr>
                <w:lang w:eastAsia="ru-RU"/>
              </w:rPr>
              <w:t>Сохранение состояния сопроцессора, целочисленного и потокового </w:t>
            </w:r>
            <w:r w:rsidRPr="0092328F">
              <w:rPr>
                <w:lang w:val="en-US" w:eastAsia="ru-RU"/>
              </w:rPr>
              <w:t>MMX</w:t>
            </w:r>
            <w:r w:rsidRPr="0092328F">
              <w:rPr>
                <w:lang w:eastAsia="ru-RU"/>
              </w:rPr>
              <w:t>-расширений в памяти</w:t>
            </w:r>
          </w:p>
        </w:tc>
      </w:tr>
      <w:tr w:rsidR="0092328F" w:rsidRPr="0092328F" w14:paraId="49143A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95112" w14:textId="77777777" w:rsidR="0092328F" w:rsidRPr="0092328F" w:rsidRDefault="0092328F" w:rsidP="0092328F">
            <w:pPr>
              <w:pStyle w:val="a4"/>
              <w:rPr>
                <w:lang w:eastAsia="ru-RU"/>
              </w:rPr>
            </w:pPr>
            <w:r w:rsidRPr="0092328F">
              <w:rPr>
                <w:lang w:val="en-US" w:eastAsia="ru-RU"/>
              </w:rPr>
              <w:t>LD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D88182C" w14:textId="77777777" w:rsidR="0092328F" w:rsidRPr="0092328F" w:rsidRDefault="0092328F" w:rsidP="0092328F">
            <w:pPr>
              <w:pStyle w:val="a4"/>
              <w:rPr>
                <w:lang w:eastAsia="ru-RU"/>
              </w:rPr>
            </w:pPr>
            <w:r w:rsidRPr="0092328F">
              <w:rPr>
                <w:lang w:eastAsia="ru-RU"/>
              </w:rPr>
              <w:t>Загрузка регистра состояния/управления </w:t>
            </w:r>
            <w:r w:rsidRPr="0092328F">
              <w:rPr>
                <w:lang w:val="en-US" w:eastAsia="ru-RU"/>
              </w:rPr>
              <w:t>MXCSR</w:t>
            </w:r>
            <w:r w:rsidRPr="0092328F">
              <w:rPr>
                <w:lang w:eastAsia="ru-RU"/>
              </w:rPr>
              <w:t> из памяти</w:t>
            </w:r>
          </w:p>
        </w:tc>
      </w:tr>
      <w:tr w:rsidR="0092328F" w:rsidRPr="0092328F" w14:paraId="4A86B28C"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EF819" w14:textId="77777777" w:rsidR="0092328F" w:rsidRPr="0092328F" w:rsidRDefault="0092328F" w:rsidP="0092328F">
            <w:pPr>
              <w:pStyle w:val="a4"/>
              <w:rPr>
                <w:lang w:eastAsia="ru-RU"/>
              </w:rPr>
            </w:pPr>
            <w:r w:rsidRPr="0092328F">
              <w:rPr>
                <w:lang w:val="en-US" w:eastAsia="ru-RU"/>
              </w:rPr>
              <w:t>MAX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20A5D5" w14:textId="77777777" w:rsidR="0092328F" w:rsidRPr="0092328F" w:rsidRDefault="0092328F" w:rsidP="0092328F">
            <w:pPr>
              <w:pStyle w:val="a4"/>
              <w:rPr>
                <w:lang w:eastAsia="ru-RU"/>
              </w:rPr>
            </w:pPr>
            <w:r w:rsidRPr="0092328F">
              <w:rPr>
                <w:lang w:eastAsia="ru-RU"/>
              </w:rPr>
              <w:t>Вычисление максимальных упакованных значений </w:t>
            </w:r>
            <w:r w:rsidRPr="0092328F">
              <w:rPr>
                <w:lang w:val="en-US" w:eastAsia="ru-RU"/>
              </w:rPr>
              <w:t>Float</w:t>
            </w:r>
          </w:p>
        </w:tc>
      </w:tr>
      <w:tr w:rsidR="0092328F" w:rsidRPr="0092328F" w14:paraId="37B730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C7A5B" w14:textId="77777777" w:rsidR="0092328F" w:rsidRPr="0092328F" w:rsidRDefault="0092328F" w:rsidP="0092328F">
            <w:pPr>
              <w:pStyle w:val="a4"/>
              <w:rPr>
                <w:lang w:eastAsia="ru-RU"/>
              </w:rPr>
            </w:pPr>
            <w:r w:rsidRPr="0092328F">
              <w:rPr>
                <w:lang w:val="en-US" w:eastAsia="ru-RU"/>
              </w:rPr>
              <w:t>MAX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6EB233" w14:textId="77777777" w:rsidR="0092328F" w:rsidRPr="0092328F" w:rsidRDefault="0092328F" w:rsidP="0092328F">
            <w:pPr>
              <w:pStyle w:val="a4"/>
              <w:rPr>
                <w:lang w:eastAsia="ru-RU"/>
              </w:rPr>
            </w:pPr>
            <w:r w:rsidRPr="0092328F">
              <w:rPr>
                <w:lang w:eastAsia="ru-RU"/>
              </w:rPr>
              <w:t>Скалярное вычисление максимального значения </w:t>
            </w:r>
            <w:r w:rsidRPr="0092328F">
              <w:rPr>
                <w:lang w:val="en-US" w:eastAsia="ru-RU"/>
              </w:rPr>
              <w:t>Float</w:t>
            </w:r>
          </w:p>
        </w:tc>
      </w:tr>
      <w:tr w:rsidR="0092328F" w:rsidRPr="0092328F" w14:paraId="23278C2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66157" w14:textId="77777777" w:rsidR="0092328F" w:rsidRPr="0092328F" w:rsidRDefault="0092328F" w:rsidP="0092328F">
            <w:pPr>
              <w:pStyle w:val="a4"/>
              <w:rPr>
                <w:lang w:eastAsia="ru-RU"/>
              </w:rPr>
            </w:pPr>
            <w:r w:rsidRPr="0092328F">
              <w:rPr>
                <w:lang w:val="en-US" w:eastAsia="ru-RU"/>
              </w:rPr>
              <w:t>MI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60F870" w14:textId="77777777" w:rsidR="0092328F" w:rsidRPr="0092328F" w:rsidRDefault="0092328F" w:rsidP="0092328F">
            <w:pPr>
              <w:pStyle w:val="a4"/>
              <w:rPr>
                <w:lang w:eastAsia="ru-RU"/>
              </w:rPr>
            </w:pPr>
            <w:r w:rsidRPr="0092328F">
              <w:rPr>
                <w:lang w:eastAsia="ru-RU"/>
              </w:rPr>
              <w:t>Вычисление минимальных упакованных значений </w:t>
            </w:r>
            <w:r w:rsidRPr="0092328F">
              <w:rPr>
                <w:lang w:val="en-US" w:eastAsia="ru-RU"/>
              </w:rPr>
              <w:t>Float</w:t>
            </w:r>
          </w:p>
        </w:tc>
      </w:tr>
      <w:tr w:rsidR="0092328F" w:rsidRPr="0092328F" w14:paraId="299451E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384EC5" w14:textId="77777777" w:rsidR="0092328F" w:rsidRPr="0092328F" w:rsidRDefault="0092328F" w:rsidP="0092328F">
            <w:pPr>
              <w:pStyle w:val="a4"/>
              <w:rPr>
                <w:lang w:eastAsia="ru-RU"/>
              </w:rPr>
            </w:pPr>
            <w:r w:rsidRPr="0092328F">
              <w:rPr>
                <w:lang w:val="en-US" w:eastAsia="ru-RU"/>
              </w:rPr>
              <w:t>MIN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32AFEF" w14:textId="77777777" w:rsidR="0092328F" w:rsidRPr="0092328F" w:rsidRDefault="0092328F" w:rsidP="0092328F">
            <w:pPr>
              <w:pStyle w:val="a4"/>
              <w:rPr>
                <w:lang w:eastAsia="ru-RU"/>
              </w:rPr>
            </w:pPr>
            <w:r w:rsidRPr="0092328F">
              <w:rPr>
                <w:lang w:eastAsia="ru-RU"/>
              </w:rPr>
              <w:t>Скалярное вычисление минимального значения </w:t>
            </w:r>
            <w:r w:rsidRPr="0092328F">
              <w:rPr>
                <w:lang w:val="en-US" w:eastAsia="ru-RU"/>
              </w:rPr>
              <w:t>Float</w:t>
            </w:r>
          </w:p>
        </w:tc>
      </w:tr>
      <w:tr w:rsidR="0092328F" w:rsidRPr="0092328F" w14:paraId="2A20408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169196" w14:textId="77777777" w:rsidR="0092328F" w:rsidRPr="0092328F" w:rsidRDefault="0092328F" w:rsidP="0092328F">
            <w:pPr>
              <w:pStyle w:val="a4"/>
              <w:rPr>
                <w:lang w:eastAsia="ru-RU"/>
              </w:rPr>
            </w:pPr>
            <w:r w:rsidRPr="0092328F">
              <w:rPr>
                <w:lang w:val="en-US" w:eastAsia="ru-RU"/>
              </w:rPr>
              <w:t>MOVA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EDC07B4" w14:textId="77777777" w:rsidR="0092328F" w:rsidRPr="0092328F" w:rsidRDefault="0092328F" w:rsidP="0092328F">
            <w:pPr>
              <w:pStyle w:val="a4"/>
              <w:rPr>
                <w:lang w:eastAsia="ru-RU"/>
              </w:rPr>
            </w:pPr>
            <w:r w:rsidRPr="0092328F">
              <w:rPr>
                <w:lang w:eastAsia="ru-RU"/>
              </w:rPr>
              <w:t>Перемещение выровненных 128 бит</w:t>
            </w:r>
          </w:p>
        </w:tc>
      </w:tr>
      <w:tr w:rsidR="0092328F" w:rsidRPr="0092328F" w14:paraId="47021A7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8252" w14:textId="77777777" w:rsidR="0092328F" w:rsidRPr="0092328F" w:rsidRDefault="0092328F" w:rsidP="0092328F">
            <w:pPr>
              <w:pStyle w:val="a4"/>
              <w:rPr>
                <w:lang w:eastAsia="ru-RU"/>
              </w:rPr>
            </w:pPr>
            <w:r w:rsidRPr="0092328F">
              <w:rPr>
                <w:lang w:val="en-US" w:eastAsia="ru-RU"/>
              </w:rPr>
              <w:t>MOVH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E94B7F"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r w:rsidRPr="0092328F">
              <w:rPr>
                <w:lang w:eastAsia="ru-RU"/>
              </w:rPr>
              <w:t> в нижние</w:t>
            </w:r>
          </w:p>
        </w:tc>
      </w:tr>
      <w:tr w:rsidR="0092328F" w:rsidRPr="0092328F" w14:paraId="2A19EED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BDD3BF" w14:textId="77777777" w:rsidR="0092328F" w:rsidRPr="0092328F" w:rsidRDefault="0092328F" w:rsidP="0092328F">
            <w:pPr>
              <w:pStyle w:val="a4"/>
              <w:rPr>
                <w:lang w:eastAsia="ru-RU"/>
              </w:rPr>
            </w:pPr>
            <w:r w:rsidRPr="0092328F">
              <w:rPr>
                <w:lang w:val="en-US" w:eastAsia="ru-RU"/>
              </w:rPr>
              <w:t>MOV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7106AD"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p>
        </w:tc>
      </w:tr>
      <w:tr w:rsidR="0092328F" w:rsidRPr="0092328F" w14:paraId="5BA8133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EC9FB2" w14:textId="77777777" w:rsidR="0092328F" w:rsidRPr="0092328F" w:rsidRDefault="0092328F" w:rsidP="0092328F">
            <w:pPr>
              <w:pStyle w:val="a4"/>
              <w:rPr>
                <w:lang w:eastAsia="ru-RU"/>
              </w:rPr>
            </w:pPr>
            <w:r w:rsidRPr="0092328F">
              <w:rPr>
                <w:lang w:val="en-US" w:eastAsia="ru-RU"/>
              </w:rPr>
              <w:t>MOVL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B75796" w14:textId="77777777" w:rsidR="0092328F" w:rsidRPr="0092328F" w:rsidRDefault="0092328F" w:rsidP="0092328F">
            <w:pPr>
              <w:pStyle w:val="a4"/>
              <w:rPr>
                <w:lang w:eastAsia="ru-RU"/>
              </w:rPr>
            </w:pPr>
            <w:r w:rsidRPr="0092328F">
              <w:rPr>
                <w:lang w:eastAsia="ru-RU"/>
              </w:rPr>
              <w:t>Перемещение нижних упакованных значений </w:t>
            </w:r>
            <w:r w:rsidRPr="0092328F">
              <w:rPr>
                <w:lang w:val="en-US" w:eastAsia="ru-RU"/>
              </w:rPr>
              <w:t>Float</w:t>
            </w:r>
            <w:r w:rsidRPr="0092328F">
              <w:rPr>
                <w:lang w:eastAsia="ru-RU"/>
              </w:rPr>
              <w:t> в верхние</w:t>
            </w:r>
          </w:p>
        </w:tc>
      </w:tr>
      <w:tr w:rsidR="0092328F" w:rsidRPr="0092328F" w14:paraId="1AD5352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F643C1" w14:textId="77777777" w:rsidR="0092328F" w:rsidRPr="0092328F" w:rsidRDefault="0092328F" w:rsidP="0092328F">
            <w:pPr>
              <w:pStyle w:val="a4"/>
              <w:rPr>
                <w:lang w:eastAsia="ru-RU"/>
              </w:rPr>
            </w:pPr>
            <w:r w:rsidRPr="0092328F">
              <w:rPr>
                <w:lang w:val="en-US" w:eastAsia="ru-RU"/>
              </w:rPr>
              <w:t>MOV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79218FB"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нижних упакованных значений </w:t>
            </w:r>
            <w:r w:rsidRPr="0092328F">
              <w:rPr>
                <w:lang w:val="en-US" w:eastAsia="ru-RU"/>
              </w:rPr>
              <w:t>Float</w:t>
            </w:r>
          </w:p>
        </w:tc>
      </w:tr>
      <w:tr w:rsidR="0092328F" w:rsidRPr="0092328F" w14:paraId="0177875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658040" w14:textId="77777777" w:rsidR="0092328F" w:rsidRPr="0092328F" w:rsidRDefault="0092328F" w:rsidP="0092328F">
            <w:pPr>
              <w:pStyle w:val="a4"/>
              <w:rPr>
                <w:lang w:eastAsia="ru-RU"/>
              </w:rPr>
            </w:pPr>
            <w:r w:rsidRPr="0092328F">
              <w:rPr>
                <w:lang w:val="en-US" w:eastAsia="ru-RU"/>
              </w:rPr>
              <w:t>MOVMSK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0F5D19E" w14:textId="77777777" w:rsidR="0092328F" w:rsidRPr="0092328F" w:rsidRDefault="0092328F" w:rsidP="0092328F">
            <w:pPr>
              <w:pStyle w:val="a4"/>
              <w:rPr>
                <w:lang w:eastAsia="ru-RU"/>
              </w:rPr>
            </w:pPr>
            <w:r w:rsidRPr="0092328F">
              <w:rPr>
                <w:lang w:eastAsia="ru-RU"/>
              </w:rPr>
              <w:t>Перемещение знаковой маски в целочисленный регистр</w:t>
            </w:r>
          </w:p>
        </w:tc>
      </w:tr>
      <w:tr w:rsidR="0092328F" w:rsidRPr="0092328F" w14:paraId="586C82F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90273D" w14:textId="77777777" w:rsidR="0092328F" w:rsidRPr="0092328F" w:rsidRDefault="0092328F" w:rsidP="0092328F">
            <w:pPr>
              <w:pStyle w:val="a4"/>
              <w:rPr>
                <w:lang w:eastAsia="ru-RU"/>
              </w:rPr>
            </w:pPr>
            <w:r w:rsidRPr="0092328F">
              <w:rPr>
                <w:lang w:val="en-US" w:eastAsia="ru-RU"/>
              </w:rPr>
              <w:t>MOVN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3E3B0E" w14:textId="77777777" w:rsidR="0092328F" w:rsidRPr="0092328F" w:rsidRDefault="0092328F" w:rsidP="0092328F">
            <w:pPr>
              <w:pStyle w:val="a4"/>
              <w:rPr>
                <w:lang w:eastAsia="ru-RU"/>
              </w:rPr>
            </w:pPr>
            <w:r w:rsidRPr="0092328F">
              <w:rPr>
                <w:lang w:eastAsia="ru-RU"/>
              </w:rPr>
              <w:t>Запись в память 128 бит из регистра </w:t>
            </w:r>
            <w:r w:rsidRPr="0092328F">
              <w:rPr>
                <w:lang w:val="en-US" w:eastAsia="ru-RU"/>
              </w:rPr>
              <w:t>XMM</w:t>
            </w:r>
            <w:r w:rsidRPr="0092328F">
              <w:rPr>
                <w:lang w:eastAsia="ru-RU"/>
              </w:rPr>
              <w:t>, минуя кэш</w:t>
            </w:r>
          </w:p>
        </w:tc>
      </w:tr>
      <w:tr w:rsidR="0092328F" w:rsidRPr="0092328F" w14:paraId="3D9976A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E939BC" w14:textId="77777777" w:rsidR="0092328F" w:rsidRPr="0092328F" w:rsidRDefault="0092328F" w:rsidP="0092328F">
            <w:pPr>
              <w:pStyle w:val="a4"/>
              <w:rPr>
                <w:lang w:eastAsia="ru-RU"/>
              </w:rPr>
            </w:pPr>
            <w:r w:rsidRPr="0092328F">
              <w:rPr>
                <w:lang w:val="en-US" w:eastAsia="ru-RU"/>
              </w:rPr>
              <w:t>MO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58D2BC" w14:textId="77777777" w:rsidR="0092328F" w:rsidRPr="0092328F" w:rsidRDefault="0092328F" w:rsidP="0092328F">
            <w:pPr>
              <w:pStyle w:val="a4"/>
              <w:rPr>
                <w:lang w:eastAsia="ru-RU"/>
              </w:rPr>
            </w:pPr>
            <w:r w:rsidRPr="0092328F">
              <w:rPr>
                <w:lang w:eastAsia="ru-RU"/>
              </w:rPr>
              <w:t>Скалярное перемещение </w:t>
            </w:r>
            <w:r w:rsidRPr="0092328F">
              <w:rPr>
                <w:lang w:val="en-US" w:eastAsia="ru-RU"/>
              </w:rPr>
              <w:t>Float</w:t>
            </w:r>
          </w:p>
        </w:tc>
      </w:tr>
      <w:tr w:rsidR="0092328F" w:rsidRPr="0092328F" w14:paraId="0F1F966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99DFD" w14:textId="77777777" w:rsidR="0092328F" w:rsidRPr="0092328F" w:rsidRDefault="0092328F" w:rsidP="0092328F">
            <w:pPr>
              <w:pStyle w:val="a4"/>
              <w:rPr>
                <w:lang w:eastAsia="ru-RU"/>
              </w:rPr>
            </w:pPr>
            <w:r w:rsidRPr="0092328F">
              <w:rPr>
                <w:lang w:val="en-US" w:eastAsia="ru-RU"/>
              </w:rPr>
              <w:t>MOVU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5DECB07"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упакованных </w:t>
            </w:r>
            <w:r w:rsidRPr="0092328F">
              <w:rPr>
                <w:lang w:val="en-US" w:eastAsia="ru-RU"/>
              </w:rPr>
              <w:t>Float</w:t>
            </w:r>
          </w:p>
        </w:tc>
      </w:tr>
      <w:tr w:rsidR="0092328F" w:rsidRPr="0092328F" w14:paraId="2F275DF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98C23" w14:textId="77777777" w:rsidR="0092328F" w:rsidRPr="0092328F" w:rsidRDefault="0092328F" w:rsidP="0092328F">
            <w:pPr>
              <w:pStyle w:val="a4"/>
              <w:rPr>
                <w:lang w:eastAsia="ru-RU"/>
              </w:rPr>
            </w:pPr>
            <w:r w:rsidRPr="0092328F">
              <w:rPr>
                <w:lang w:val="en-US" w:eastAsia="ru-RU"/>
              </w:rPr>
              <w:t>MU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206B0" w14:textId="77777777" w:rsidR="0092328F" w:rsidRPr="0092328F" w:rsidRDefault="0092328F" w:rsidP="0092328F">
            <w:pPr>
              <w:pStyle w:val="a4"/>
              <w:rPr>
                <w:lang w:eastAsia="ru-RU"/>
              </w:rPr>
            </w:pPr>
            <w:r w:rsidRPr="0092328F">
              <w:rPr>
                <w:lang w:eastAsia="ru-RU"/>
              </w:rPr>
              <w:t>Векторное умножение </w:t>
            </w:r>
            <w:r w:rsidRPr="0092328F">
              <w:rPr>
                <w:lang w:val="en-US" w:eastAsia="ru-RU"/>
              </w:rPr>
              <w:t>Float</w:t>
            </w:r>
          </w:p>
        </w:tc>
      </w:tr>
      <w:tr w:rsidR="0092328F" w:rsidRPr="0092328F" w14:paraId="37FDAFE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4C7FE9" w14:textId="77777777" w:rsidR="0092328F" w:rsidRPr="0092328F" w:rsidRDefault="0092328F" w:rsidP="0092328F">
            <w:pPr>
              <w:pStyle w:val="a4"/>
              <w:rPr>
                <w:lang w:eastAsia="ru-RU"/>
              </w:rPr>
            </w:pPr>
            <w:r w:rsidRPr="0092328F">
              <w:rPr>
                <w:lang w:val="en-US" w:eastAsia="ru-RU"/>
              </w:rPr>
              <w:t>MUL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D3C371" w14:textId="77777777" w:rsidR="0092328F" w:rsidRPr="0092328F" w:rsidRDefault="0092328F" w:rsidP="0092328F">
            <w:pPr>
              <w:pStyle w:val="a4"/>
              <w:rPr>
                <w:lang w:eastAsia="ru-RU"/>
              </w:rPr>
            </w:pPr>
            <w:r w:rsidRPr="0092328F">
              <w:rPr>
                <w:lang w:eastAsia="ru-RU"/>
              </w:rPr>
              <w:t>Скалярное умножение </w:t>
            </w:r>
            <w:r w:rsidRPr="0092328F">
              <w:rPr>
                <w:lang w:val="en-US" w:eastAsia="ru-RU"/>
              </w:rPr>
              <w:t>Float</w:t>
            </w:r>
          </w:p>
        </w:tc>
      </w:tr>
      <w:tr w:rsidR="0092328F" w:rsidRPr="0092328F" w14:paraId="4DC2867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52E3D4" w14:textId="77777777" w:rsidR="0092328F" w:rsidRPr="0092328F" w:rsidRDefault="0092328F" w:rsidP="0092328F">
            <w:pPr>
              <w:pStyle w:val="a4"/>
              <w:rPr>
                <w:lang w:eastAsia="ru-RU"/>
              </w:rPr>
            </w:pPr>
            <w:r w:rsidRPr="0092328F">
              <w:rPr>
                <w:lang w:val="en-US" w:eastAsia="ru-RU"/>
              </w:rPr>
              <w:t>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8FAEF7D" w14:textId="77777777" w:rsidR="0092328F" w:rsidRPr="0092328F" w:rsidRDefault="0092328F" w:rsidP="0092328F">
            <w:pPr>
              <w:pStyle w:val="a4"/>
              <w:rPr>
                <w:lang w:eastAsia="ru-RU"/>
              </w:rPr>
            </w:pPr>
            <w:r w:rsidRPr="0092328F">
              <w:rPr>
                <w:lang w:eastAsia="ru-RU"/>
              </w:rPr>
              <w:t>Поразрядное логическое ИЛИ над </w:t>
            </w:r>
            <w:r w:rsidRPr="0092328F">
              <w:rPr>
                <w:lang w:val="en-US" w:eastAsia="ru-RU"/>
              </w:rPr>
              <w:t>Float</w:t>
            </w:r>
          </w:p>
        </w:tc>
      </w:tr>
      <w:tr w:rsidR="0092328F" w:rsidRPr="0092328F" w14:paraId="36DA5A5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C9CF4" w14:textId="77777777" w:rsidR="0092328F" w:rsidRPr="0092328F" w:rsidRDefault="0092328F" w:rsidP="0092328F">
            <w:pPr>
              <w:pStyle w:val="a4"/>
              <w:rPr>
                <w:lang w:eastAsia="ru-RU"/>
              </w:rPr>
            </w:pPr>
            <w:r w:rsidRPr="0092328F">
              <w:rPr>
                <w:lang w:val="en-US" w:eastAsia="ru-RU"/>
              </w:rPr>
              <w:t>RC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0E18CE" w14:textId="77777777" w:rsidR="0092328F" w:rsidRPr="0092328F" w:rsidRDefault="0092328F" w:rsidP="0092328F">
            <w:pPr>
              <w:pStyle w:val="a4"/>
              <w:rPr>
                <w:lang w:eastAsia="ru-RU"/>
              </w:rPr>
            </w:pPr>
            <w:r w:rsidRPr="0092328F">
              <w:rPr>
                <w:lang w:eastAsia="ru-RU"/>
              </w:rPr>
              <w:t>Векторное вычисление обратных значений </w:t>
            </w:r>
            <w:r w:rsidRPr="0092328F">
              <w:rPr>
                <w:lang w:val="en-US" w:eastAsia="ru-RU"/>
              </w:rPr>
              <w:t>Float</w:t>
            </w:r>
          </w:p>
        </w:tc>
      </w:tr>
      <w:tr w:rsidR="0092328F" w:rsidRPr="0092328F" w14:paraId="343A3AA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C8D50E" w14:textId="77777777" w:rsidR="0092328F" w:rsidRPr="0092328F" w:rsidRDefault="0092328F" w:rsidP="0092328F">
            <w:pPr>
              <w:pStyle w:val="a4"/>
              <w:rPr>
                <w:lang w:eastAsia="ru-RU"/>
              </w:rPr>
            </w:pPr>
            <w:r w:rsidRPr="0092328F">
              <w:rPr>
                <w:lang w:val="en-US" w:eastAsia="ru-RU"/>
              </w:rPr>
              <w:t>RC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A27A4A" w14:textId="77777777" w:rsidR="0092328F" w:rsidRPr="0092328F" w:rsidRDefault="0092328F" w:rsidP="0092328F">
            <w:pPr>
              <w:pStyle w:val="a4"/>
              <w:rPr>
                <w:lang w:eastAsia="ru-RU"/>
              </w:rPr>
            </w:pPr>
            <w:r w:rsidRPr="0092328F">
              <w:rPr>
                <w:lang w:eastAsia="ru-RU"/>
              </w:rPr>
              <w:t>Скалярное вычисление обратного значения </w:t>
            </w:r>
            <w:r w:rsidRPr="0092328F">
              <w:rPr>
                <w:lang w:val="en-US" w:eastAsia="ru-RU"/>
              </w:rPr>
              <w:t>Float</w:t>
            </w:r>
          </w:p>
        </w:tc>
      </w:tr>
      <w:tr w:rsidR="0092328F" w:rsidRPr="0092328F" w14:paraId="25BA3B5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E812D9" w14:textId="77777777" w:rsidR="0092328F" w:rsidRPr="0092328F" w:rsidRDefault="0092328F" w:rsidP="0092328F">
            <w:pPr>
              <w:pStyle w:val="a4"/>
              <w:rPr>
                <w:lang w:eastAsia="ru-RU"/>
              </w:rPr>
            </w:pPr>
            <w:r w:rsidRPr="0092328F">
              <w:rPr>
                <w:lang w:val="en-US" w:eastAsia="ru-RU"/>
              </w:rPr>
              <w:t>R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27D8F0" w14:textId="77777777" w:rsidR="0092328F" w:rsidRPr="0092328F" w:rsidRDefault="0092328F" w:rsidP="0092328F">
            <w:pPr>
              <w:pStyle w:val="a4"/>
              <w:rPr>
                <w:lang w:eastAsia="ru-RU"/>
              </w:rPr>
            </w:pPr>
            <w:r w:rsidRPr="0092328F">
              <w:rPr>
                <w:lang w:eastAsia="ru-RU"/>
              </w:rPr>
              <w:t>Векторное вычисление обратного значения квадратного корня </w:t>
            </w:r>
            <w:r w:rsidRPr="0092328F">
              <w:rPr>
                <w:lang w:val="en-US" w:eastAsia="ru-RU"/>
              </w:rPr>
              <w:t>Float</w:t>
            </w:r>
          </w:p>
        </w:tc>
      </w:tr>
      <w:tr w:rsidR="0092328F" w:rsidRPr="0092328F" w14:paraId="4515CBC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825AE1" w14:textId="77777777" w:rsidR="0092328F" w:rsidRPr="0092328F" w:rsidRDefault="0092328F" w:rsidP="0092328F">
            <w:pPr>
              <w:pStyle w:val="a4"/>
              <w:rPr>
                <w:lang w:eastAsia="ru-RU"/>
              </w:rPr>
            </w:pPr>
            <w:r w:rsidRPr="0092328F">
              <w:rPr>
                <w:lang w:val="en-US" w:eastAsia="ru-RU"/>
              </w:rPr>
              <w:t>R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E55C61" w14:textId="77777777" w:rsidR="0092328F" w:rsidRPr="0092328F" w:rsidRDefault="0092328F" w:rsidP="0092328F">
            <w:pPr>
              <w:pStyle w:val="a4"/>
              <w:rPr>
                <w:lang w:eastAsia="ru-RU"/>
              </w:rPr>
            </w:pPr>
            <w:r w:rsidRPr="0092328F">
              <w:rPr>
                <w:lang w:eastAsia="ru-RU"/>
              </w:rPr>
              <w:t>Скалярное вычисление обратного значения квадратного корня </w:t>
            </w:r>
            <w:r w:rsidRPr="0092328F">
              <w:rPr>
                <w:lang w:val="en-US" w:eastAsia="ru-RU"/>
              </w:rPr>
              <w:t>Float</w:t>
            </w:r>
          </w:p>
        </w:tc>
      </w:tr>
      <w:tr w:rsidR="0092328F" w:rsidRPr="0092328F" w14:paraId="45C01E2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3789A0" w14:textId="77777777" w:rsidR="0092328F" w:rsidRPr="0092328F" w:rsidRDefault="0092328F" w:rsidP="0092328F">
            <w:pPr>
              <w:pStyle w:val="a4"/>
              <w:rPr>
                <w:lang w:eastAsia="ru-RU"/>
              </w:rPr>
            </w:pPr>
            <w:r w:rsidRPr="0092328F">
              <w:rPr>
                <w:lang w:val="en-US" w:eastAsia="ru-RU"/>
              </w:rPr>
              <w:t>SHUF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A7B464" w14:textId="77777777" w:rsidR="0092328F" w:rsidRPr="0092328F" w:rsidRDefault="0092328F" w:rsidP="0092328F">
            <w:pPr>
              <w:pStyle w:val="a4"/>
              <w:rPr>
                <w:lang w:eastAsia="ru-RU"/>
              </w:rPr>
            </w:pPr>
            <w:r w:rsidRPr="0092328F">
              <w:rPr>
                <w:lang w:eastAsia="ru-RU"/>
              </w:rPr>
              <w:t>Перераспределение упакованных значений </w:t>
            </w:r>
            <w:r w:rsidRPr="0092328F">
              <w:rPr>
                <w:lang w:val="en-US" w:eastAsia="ru-RU"/>
              </w:rPr>
              <w:t>Float</w:t>
            </w:r>
          </w:p>
        </w:tc>
      </w:tr>
      <w:tr w:rsidR="0092328F" w:rsidRPr="0092328F" w14:paraId="0453CAA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5145A8" w14:textId="77777777" w:rsidR="0092328F" w:rsidRPr="0092328F" w:rsidRDefault="0092328F" w:rsidP="0092328F">
            <w:pPr>
              <w:pStyle w:val="a4"/>
              <w:rPr>
                <w:lang w:eastAsia="ru-RU"/>
              </w:rPr>
            </w:pPr>
            <w:r w:rsidRPr="0092328F">
              <w:rPr>
                <w:lang w:val="en-US" w:eastAsia="ru-RU"/>
              </w:rPr>
              <w:t>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EA4488" w14:textId="77777777" w:rsidR="0092328F" w:rsidRPr="0092328F" w:rsidRDefault="0092328F" w:rsidP="0092328F">
            <w:pPr>
              <w:pStyle w:val="a4"/>
              <w:rPr>
                <w:lang w:eastAsia="ru-RU"/>
              </w:rPr>
            </w:pPr>
            <w:r w:rsidRPr="0092328F">
              <w:rPr>
                <w:lang w:eastAsia="ru-RU"/>
              </w:rPr>
              <w:t>Векторное вычисление квадратного корня </w:t>
            </w:r>
            <w:r w:rsidRPr="0092328F">
              <w:rPr>
                <w:lang w:val="en-US" w:eastAsia="ru-RU"/>
              </w:rPr>
              <w:t>Float</w:t>
            </w:r>
          </w:p>
        </w:tc>
      </w:tr>
      <w:tr w:rsidR="0092328F" w:rsidRPr="0092328F" w14:paraId="5A2E3CE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9354AC" w14:textId="77777777" w:rsidR="0092328F" w:rsidRPr="0092328F" w:rsidRDefault="0092328F" w:rsidP="0092328F">
            <w:pPr>
              <w:pStyle w:val="a4"/>
              <w:rPr>
                <w:lang w:eastAsia="ru-RU"/>
              </w:rPr>
            </w:pPr>
            <w:r w:rsidRPr="0092328F">
              <w:rPr>
                <w:lang w:val="en-US" w:eastAsia="ru-RU"/>
              </w:rPr>
              <w:t>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8240DB2" w14:textId="77777777" w:rsidR="0092328F" w:rsidRPr="0092328F" w:rsidRDefault="0092328F" w:rsidP="0092328F">
            <w:pPr>
              <w:pStyle w:val="a4"/>
              <w:rPr>
                <w:lang w:eastAsia="ru-RU"/>
              </w:rPr>
            </w:pPr>
            <w:r w:rsidRPr="0092328F">
              <w:rPr>
                <w:lang w:eastAsia="ru-RU"/>
              </w:rPr>
              <w:t>Скалярное вычисление квадратного корня </w:t>
            </w:r>
            <w:r w:rsidRPr="0092328F">
              <w:rPr>
                <w:lang w:val="en-US" w:eastAsia="ru-RU"/>
              </w:rPr>
              <w:t>Float</w:t>
            </w:r>
          </w:p>
        </w:tc>
      </w:tr>
      <w:tr w:rsidR="0092328F" w:rsidRPr="0092328F" w14:paraId="2A954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E26E10" w14:textId="77777777" w:rsidR="0092328F" w:rsidRPr="0092328F" w:rsidRDefault="0092328F" w:rsidP="0092328F">
            <w:pPr>
              <w:pStyle w:val="a4"/>
              <w:rPr>
                <w:lang w:eastAsia="ru-RU"/>
              </w:rPr>
            </w:pPr>
            <w:r w:rsidRPr="0092328F">
              <w:rPr>
                <w:lang w:val="en-US" w:eastAsia="ru-RU"/>
              </w:rPr>
              <w:t>ST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A52BFD" w14:textId="77777777" w:rsidR="0092328F" w:rsidRPr="0092328F" w:rsidRDefault="0092328F" w:rsidP="0092328F">
            <w:pPr>
              <w:pStyle w:val="a4"/>
              <w:rPr>
                <w:lang w:eastAsia="ru-RU"/>
              </w:rPr>
            </w:pPr>
            <w:r w:rsidRPr="0092328F">
              <w:rPr>
                <w:lang w:eastAsia="ru-RU"/>
              </w:rPr>
              <w:t>Сохранение регистра управления/состояния </w:t>
            </w:r>
            <w:r w:rsidRPr="0092328F">
              <w:rPr>
                <w:lang w:val="en-US" w:eastAsia="ru-RU"/>
              </w:rPr>
              <w:t>MXCSR</w:t>
            </w:r>
            <w:r w:rsidRPr="0092328F">
              <w:rPr>
                <w:lang w:eastAsia="ru-RU"/>
              </w:rPr>
              <w:t> в памяти</w:t>
            </w:r>
          </w:p>
        </w:tc>
      </w:tr>
      <w:tr w:rsidR="0092328F" w:rsidRPr="0092328F" w14:paraId="041EC67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459C1A" w14:textId="77777777" w:rsidR="0092328F" w:rsidRPr="0092328F" w:rsidRDefault="0092328F" w:rsidP="0092328F">
            <w:pPr>
              <w:pStyle w:val="a4"/>
              <w:rPr>
                <w:lang w:eastAsia="ru-RU"/>
              </w:rPr>
            </w:pPr>
            <w:r w:rsidRPr="0092328F">
              <w:rPr>
                <w:lang w:val="en-US" w:eastAsia="ru-RU"/>
              </w:rPr>
              <w:t>SUB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8255B4" w14:textId="77777777" w:rsidR="0092328F" w:rsidRPr="0092328F" w:rsidRDefault="0092328F" w:rsidP="0092328F">
            <w:pPr>
              <w:pStyle w:val="a4"/>
              <w:rPr>
                <w:lang w:eastAsia="ru-RU"/>
              </w:rPr>
            </w:pPr>
            <w:r w:rsidRPr="0092328F">
              <w:rPr>
                <w:lang w:eastAsia="ru-RU"/>
              </w:rPr>
              <w:t>Векторное вычитание </w:t>
            </w:r>
            <w:r w:rsidRPr="0092328F">
              <w:rPr>
                <w:lang w:val="en-US" w:eastAsia="ru-RU"/>
              </w:rPr>
              <w:t>Float</w:t>
            </w:r>
          </w:p>
        </w:tc>
      </w:tr>
      <w:tr w:rsidR="0092328F" w:rsidRPr="0092328F" w14:paraId="59A5F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AF8DAE" w14:textId="77777777" w:rsidR="0092328F" w:rsidRPr="0092328F" w:rsidRDefault="0092328F" w:rsidP="0092328F">
            <w:pPr>
              <w:pStyle w:val="a4"/>
              <w:rPr>
                <w:lang w:eastAsia="ru-RU"/>
              </w:rPr>
            </w:pPr>
            <w:r w:rsidRPr="0092328F">
              <w:rPr>
                <w:lang w:val="en-US" w:eastAsia="ru-RU"/>
              </w:rPr>
              <w:t>SUB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8DB21A2" w14:textId="77777777" w:rsidR="0092328F" w:rsidRPr="0092328F" w:rsidRDefault="0092328F" w:rsidP="0092328F">
            <w:pPr>
              <w:pStyle w:val="a4"/>
              <w:rPr>
                <w:lang w:eastAsia="ru-RU"/>
              </w:rPr>
            </w:pPr>
            <w:r w:rsidRPr="0092328F">
              <w:rPr>
                <w:lang w:eastAsia="ru-RU"/>
              </w:rPr>
              <w:t>Скалярное вычитание </w:t>
            </w:r>
            <w:r w:rsidRPr="0092328F">
              <w:rPr>
                <w:lang w:val="en-US" w:eastAsia="ru-RU"/>
              </w:rPr>
              <w:t>Float</w:t>
            </w:r>
          </w:p>
        </w:tc>
      </w:tr>
      <w:tr w:rsidR="0092328F" w:rsidRPr="0092328F" w14:paraId="009BF78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59E88" w14:textId="77777777" w:rsidR="0092328F" w:rsidRPr="0092328F" w:rsidRDefault="0092328F" w:rsidP="0092328F">
            <w:pPr>
              <w:pStyle w:val="a4"/>
              <w:rPr>
                <w:lang w:eastAsia="ru-RU"/>
              </w:rPr>
            </w:pPr>
            <w:r w:rsidRPr="0092328F">
              <w:rPr>
                <w:lang w:val="en-US" w:eastAsia="ru-RU"/>
              </w:rPr>
              <w:t>U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4FA5E3" w14:textId="77777777" w:rsidR="0092328F" w:rsidRPr="0092328F" w:rsidRDefault="0092328F" w:rsidP="0092328F">
            <w:pPr>
              <w:pStyle w:val="a4"/>
              <w:rPr>
                <w:lang w:eastAsia="ru-RU"/>
              </w:rPr>
            </w:pPr>
            <w:r w:rsidRPr="0092328F">
              <w:rPr>
                <w:lang w:eastAsia="ru-RU"/>
              </w:rPr>
              <w:t>Неупорядоченное скалярное сравнение с установкой флагов в </w:t>
            </w:r>
            <w:r w:rsidRPr="0092328F">
              <w:rPr>
                <w:lang w:val="en-US" w:eastAsia="ru-RU"/>
              </w:rPr>
              <w:t>EFLAGS</w:t>
            </w:r>
          </w:p>
        </w:tc>
      </w:tr>
      <w:tr w:rsidR="0092328F" w:rsidRPr="0092328F" w14:paraId="038B808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4F8E" w14:textId="77777777" w:rsidR="0092328F" w:rsidRPr="0092328F" w:rsidRDefault="0092328F" w:rsidP="0092328F">
            <w:pPr>
              <w:pStyle w:val="a4"/>
              <w:rPr>
                <w:lang w:eastAsia="ru-RU"/>
              </w:rPr>
            </w:pPr>
            <w:r w:rsidRPr="0092328F">
              <w:rPr>
                <w:lang w:val="en-US" w:eastAsia="ru-RU"/>
              </w:rPr>
              <w:t>UNPCK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1D0667" w14:textId="77777777" w:rsidR="0092328F" w:rsidRPr="0092328F" w:rsidRDefault="0092328F" w:rsidP="0092328F">
            <w:pPr>
              <w:pStyle w:val="a4"/>
              <w:rPr>
                <w:lang w:eastAsia="ru-RU"/>
              </w:rPr>
            </w:pPr>
            <w:r w:rsidRPr="0092328F">
              <w:rPr>
                <w:lang w:eastAsia="ru-RU"/>
              </w:rPr>
              <w:t>Перенос верхних упакованных значений </w:t>
            </w:r>
            <w:r w:rsidRPr="0092328F">
              <w:rPr>
                <w:lang w:val="en-US" w:eastAsia="ru-RU"/>
              </w:rPr>
              <w:t>Float</w:t>
            </w:r>
            <w:r w:rsidRPr="0092328F">
              <w:rPr>
                <w:lang w:eastAsia="ru-RU"/>
              </w:rPr>
              <w:t> с чередованием</w:t>
            </w:r>
          </w:p>
        </w:tc>
      </w:tr>
      <w:tr w:rsidR="0092328F" w:rsidRPr="0092328F" w14:paraId="596EF90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CF609D" w14:textId="77777777" w:rsidR="0092328F" w:rsidRPr="0092328F" w:rsidRDefault="0092328F" w:rsidP="0092328F">
            <w:pPr>
              <w:pStyle w:val="a4"/>
              <w:rPr>
                <w:lang w:eastAsia="ru-RU"/>
              </w:rPr>
            </w:pPr>
            <w:r w:rsidRPr="0092328F">
              <w:rPr>
                <w:lang w:val="en-US" w:eastAsia="ru-RU"/>
              </w:rPr>
              <w:t>UNPCK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3BA3423" w14:textId="77777777" w:rsidR="0092328F" w:rsidRPr="0092328F" w:rsidRDefault="0092328F" w:rsidP="0092328F">
            <w:pPr>
              <w:pStyle w:val="a4"/>
              <w:rPr>
                <w:lang w:eastAsia="ru-RU"/>
              </w:rPr>
            </w:pPr>
            <w:r w:rsidRPr="0092328F">
              <w:rPr>
                <w:lang w:eastAsia="ru-RU"/>
              </w:rPr>
              <w:t>Перенос нижних упакованных значений </w:t>
            </w:r>
            <w:r w:rsidRPr="0092328F">
              <w:rPr>
                <w:lang w:val="en-US" w:eastAsia="ru-RU"/>
              </w:rPr>
              <w:t>Float</w:t>
            </w:r>
            <w:r w:rsidRPr="0092328F">
              <w:rPr>
                <w:lang w:eastAsia="ru-RU"/>
              </w:rPr>
              <w:t> с чередованием</w:t>
            </w:r>
          </w:p>
        </w:tc>
      </w:tr>
      <w:tr w:rsidR="0092328F" w:rsidRPr="0092328F" w14:paraId="00AE60D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548B57" w14:textId="77777777" w:rsidR="0092328F" w:rsidRPr="0092328F" w:rsidRDefault="0092328F" w:rsidP="0092328F">
            <w:pPr>
              <w:pStyle w:val="a4"/>
              <w:rPr>
                <w:lang w:eastAsia="ru-RU"/>
              </w:rPr>
            </w:pPr>
            <w:r w:rsidRPr="0092328F">
              <w:rPr>
                <w:lang w:val="en-US" w:eastAsia="ru-RU"/>
              </w:rPr>
              <w:lastRenderedPageBreak/>
              <w:t>X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723D81" w14:textId="77777777" w:rsidR="0092328F" w:rsidRPr="0092328F" w:rsidRDefault="0092328F" w:rsidP="0092328F">
            <w:pPr>
              <w:pStyle w:val="a4"/>
              <w:rPr>
                <w:lang w:eastAsia="ru-RU"/>
              </w:rPr>
            </w:pPr>
            <w:r w:rsidRPr="0092328F">
              <w:rPr>
                <w:lang w:eastAsia="ru-RU"/>
              </w:rPr>
              <w:t>Поразрядное логическое исключающее ИЛИ над </w:t>
            </w:r>
            <w:r w:rsidRPr="0092328F">
              <w:rPr>
                <w:lang w:val="en-US" w:eastAsia="ru-RU"/>
              </w:rPr>
              <w:t>Float</w:t>
            </w:r>
          </w:p>
        </w:tc>
      </w:tr>
      <w:tr w:rsidR="00F90030" w:rsidRPr="00F90030" w14:paraId="1B07848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29A1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5EEF1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ложение </w:t>
            </w:r>
            <w:r w:rsidRPr="00F90030">
              <w:rPr>
                <w:rFonts w:eastAsia="Times New Roman"/>
                <w:sz w:val="24"/>
                <w:szCs w:val="24"/>
                <w:lang w:val="en-US" w:eastAsia="ru-RU"/>
              </w:rPr>
              <w:t>Double</w:t>
            </w:r>
          </w:p>
        </w:tc>
      </w:tr>
      <w:tr w:rsidR="00F90030" w:rsidRPr="00F90030" w14:paraId="5533E39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2E4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A411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ложение </w:t>
            </w:r>
            <w:r w:rsidRPr="00F90030">
              <w:rPr>
                <w:rFonts w:eastAsia="Times New Roman"/>
                <w:sz w:val="24"/>
                <w:szCs w:val="24"/>
                <w:lang w:val="en-US" w:eastAsia="ru-RU"/>
              </w:rPr>
              <w:t>Double</w:t>
            </w:r>
          </w:p>
        </w:tc>
      </w:tr>
      <w:tr w:rsidR="00F90030" w:rsidRPr="00F90030" w14:paraId="621B31C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F9F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8D9F0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 над </w:t>
            </w:r>
            <w:r w:rsidRPr="00F90030">
              <w:rPr>
                <w:rFonts w:eastAsia="Times New Roman"/>
                <w:sz w:val="24"/>
                <w:szCs w:val="24"/>
                <w:lang w:val="en-US" w:eastAsia="ru-RU"/>
              </w:rPr>
              <w:t>Double</w:t>
            </w:r>
          </w:p>
        </w:tc>
      </w:tr>
      <w:tr w:rsidR="00F90030" w:rsidRPr="00F90030" w14:paraId="3B574B8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07A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287B5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НЕ над </w:t>
            </w:r>
            <w:r w:rsidRPr="00F90030">
              <w:rPr>
                <w:rFonts w:eastAsia="Times New Roman"/>
                <w:sz w:val="24"/>
                <w:szCs w:val="24"/>
                <w:lang w:val="en-US" w:eastAsia="ru-RU"/>
              </w:rPr>
              <w:t>Double</w:t>
            </w:r>
          </w:p>
        </w:tc>
      </w:tr>
      <w:tr w:rsidR="00F90030" w:rsidRPr="00F90030" w14:paraId="097D4BE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FA29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LFLUSH</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E66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брос в память строки кэша, содержащей адрес</w:t>
            </w:r>
          </w:p>
        </w:tc>
      </w:tr>
      <w:tr w:rsidR="00F90030" w:rsidRPr="00F90030" w14:paraId="695354A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D6B09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4092F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равнение </w:t>
            </w:r>
            <w:r w:rsidRPr="00F90030">
              <w:rPr>
                <w:rFonts w:eastAsia="Times New Roman"/>
                <w:sz w:val="24"/>
                <w:szCs w:val="24"/>
                <w:lang w:val="en-US" w:eastAsia="ru-RU"/>
              </w:rPr>
              <w:t>Double</w:t>
            </w:r>
          </w:p>
        </w:tc>
      </w:tr>
      <w:tr w:rsidR="00F90030" w:rsidRPr="00F90030" w14:paraId="2113F8A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E3E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4B695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w:t>
            </w:r>
            <w:r w:rsidRPr="00F90030">
              <w:rPr>
                <w:rFonts w:eastAsia="Times New Roman"/>
                <w:sz w:val="24"/>
                <w:szCs w:val="24"/>
                <w:lang w:val="en-US" w:eastAsia="ru-RU"/>
              </w:rPr>
              <w:t>Double</w:t>
            </w:r>
          </w:p>
        </w:tc>
      </w:tr>
      <w:tr w:rsidR="00F90030" w:rsidRPr="00F90030" w14:paraId="7DF1266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38042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416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упорядоченных значений и установка </w:t>
            </w:r>
            <w:r w:rsidRPr="00F90030">
              <w:rPr>
                <w:rFonts w:eastAsia="Times New Roman"/>
                <w:sz w:val="24"/>
                <w:szCs w:val="24"/>
                <w:lang w:val="en-US" w:eastAsia="ru-RU"/>
              </w:rPr>
              <w:t>EFLAGS</w:t>
            </w:r>
          </w:p>
        </w:tc>
      </w:tr>
      <w:tr w:rsidR="00F90030" w:rsidRPr="00F90030" w14:paraId="584254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5ABA7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B170D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два </w:t>
            </w:r>
            <w:r w:rsidRPr="00F90030">
              <w:rPr>
                <w:rFonts w:eastAsia="Times New Roman"/>
                <w:sz w:val="24"/>
                <w:szCs w:val="24"/>
                <w:lang w:val="en-US" w:eastAsia="ru-RU"/>
              </w:rPr>
              <w:t>Double</w:t>
            </w:r>
          </w:p>
        </w:tc>
      </w:tr>
      <w:tr w:rsidR="00F90030" w:rsidRPr="00F90030" w14:paraId="2ABA3E4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0CEC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6C8A6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четырех упакованных знаков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четыре упакованных </w:t>
            </w:r>
            <w:r w:rsidRPr="00F90030">
              <w:rPr>
                <w:rFonts w:eastAsia="Times New Roman"/>
                <w:sz w:val="24"/>
                <w:szCs w:val="24"/>
                <w:lang w:val="en-US" w:eastAsia="ru-RU"/>
              </w:rPr>
              <w:t>Float</w:t>
            </w:r>
          </w:p>
        </w:tc>
      </w:tr>
      <w:tr w:rsidR="00F90030" w:rsidRPr="00F90030" w14:paraId="17B6782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F4F1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0DCF52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4885901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2BF12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CED9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284FF9D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F6AD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5DC4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Float</w:t>
            </w:r>
            <w:r w:rsidRPr="00F90030">
              <w:rPr>
                <w:rFonts w:eastAsia="Times New Roman"/>
                <w:sz w:val="24"/>
                <w:szCs w:val="24"/>
                <w:lang w:eastAsia="ru-RU"/>
              </w:rPr>
              <w:t> в два упакованных </w:t>
            </w:r>
            <w:r w:rsidRPr="00F90030">
              <w:rPr>
                <w:rFonts w:eastAsia="Times New Roman"/>
                <w:sz w:val="24"/>
                <w:szCs w:val="24"/>
                <w:lang w:val="en-US" w:eastAsia="ru-RU"/>
              </w:rPr>
              <w:t>Double</w:t>
            </w:r>
          </w:p>
        </w:tc>
      </w:tr>
      <w:tr w:rsidR="00F90030" w:rsidRPr="00F90030" w14:paraId="12D04A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FAB4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2C9CD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proofErr w:type="spellStart"/>
            <w:r w:rsidRPr="00F90030">
              <w:rPr>
                <w:rFonts w:eastAsia="Times New Roman"/>
                <w:sz w:val="24"/>
                <w:szCs w:val="24"/>
                <w:lang w:val="en-US" w:eastAsia="ru-RU"/>
              </w:rPr>
              <w:t>DWord</w:t>
            </w:r>
            <w:proofErr w:type="spellEnd"/>
          </w:p>
        </w:tc>
      </w:tr>
      <w:tr w:rsidR="00F90030" w:rsidRPr="00F90030" w14:paraId="53BC508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CBC6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39770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6C39E2F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3B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I</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1BB6A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275404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57C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S</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3D28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Float</w:t>
            </w:r>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4072E9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1CC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48B5C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5E58BD0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69AC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819518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6890505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59408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S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40CC2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четырех упакованных </w:t>
            </w:r>
            <w:r w:rsidRPr="00F90030">
              <w:rPr>
                <w:rFonts w:eastAsia="Times New Roman"/>
                <w:sz w:val="24"/>
                <w:szCs w:val="24"/>
                <w:lang w:val="en-US" w:eastAsia="ru-RU"/>
              </w:rPr>
              <w:t>Float</w:t>
            </w:r>
            <w:r w:rsidRPr="00F90030">
              <w:rPr>
                <w:rFonts w:eastAsia="Times New Roman"/>
                <w:sz w:val="24"/>
                <w:szCs w:val="24"/>
                <w:lang w:eastAsia="ru-RU"/>
              </w:rPr>
              <w:t> в четыре знаковых </w:t>
            </w:r>
            <w:proofErr w:type="spellStart"/>
            <w:r w:rsidRPr="00F90030">
              <w:rPr>
                <w:rFonts w:eastAsia="Times New Roman"/>
                <w:sz w:val="24"/>
                <w:szCs w:val="24"/>
                <w:lang w:val="en-US" w:eastAsia="ru-RU"/>
              </w:rPr>
              <w:t>DWord</w:t>
            </w:r>
            <w:proofErr w:type="spellEnd"/>
          </w:p>
        </w:tc>
      </w:tr>
      <w:tr w:rsidR="00F90030" w:rsidRPr="00F90030" w14:paraId="2892818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6737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SD2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D6980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3CA3AB2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8115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404A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деление </w:t>
            </w:r>
            <w:r w:rsidRPr="00F90030">
              <w:rPr>
                <w:rFonts w:eastAsia="Times New Roman"/>
                <w:sz w:val="24"/>
                <w:szCs w:val="24"/>
                <w:lang w:val="en-US" w:eastAsia="ru-RU"/>
              </w:rPr>
              <w:t>Double</w:t>
            </w:r>
          </w:p>
        </w:tc>
      </w:tr>
      <w:tr w:rsidR="00F90030" w:rsidRPr="00F90030" w14:paraId="43239C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E8BB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6A0A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деление </w:t>
            </w:r>
            <w:r w:rsidRPr="00F90030">
              <w:rPr>
                <w:rFonts w:eastAsia="Times New Roman"/>
                <w:sz w:val="24"/>
                <w:szCs w:val="24"/>
                <w:lang w:val="en-US" w:eastAsia="ru-RU"/>
              </w:rPr>
              <w:t>Double</w:t>
            </w:r>
          </w:p>
        </w:tc>
      </w:tr>
      <w:tr w:rsidR="00F90030" w:rsidRPr="00F90030" w14:paraId="18F9EBB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C01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L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0933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w:t>
            </w:r>
          </w:p>
        </w:tc>
      </w:tr>
      <w:tr w:rsidR="00F90030" w:rsidRPr="00F90030" w14:paraId="20BDDD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3E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SK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268B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борочная запись байт из источника в память</w:t>
            </w:r>
          </w:p>
        </w:tc>
      </w:tr>
      <w:tr w:rsidR="00F90030" w:rsidRPr="00F90030" w14:paraId="604CBA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F5F22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58A8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аксимальных упакованных значений </w:t>
            </w:r>
            <w:r w:rsidRPr="00F90030">
              <w:rPr>
                <w:rFonts w:eastAsia="Times New Roman"/>
                <w:sz w:val="24"/>
                <w:szCs w:val="24"/>
                <w:lang w:val="en-US" w:eastAsia="ru-RU"/>
              </w:rPr>
              <w:t>Double</w:t>
            </w:r>
          </w:p>
        </w:tc>
      </w:tr>
      <w:tr w:rsidR="00F90030" w:rsidRPr="00F90030" w14:paraId="1DE853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0D05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664E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аксимального значения </w:t>
            </w:r>
            <w:r w:rsidRPr="00F90030">
              <w:rPr>
                <w:rFonts w:eastAsia="Times New Roman"/>
                <w:sz w:val="24"/>
                <w:szCs w:val="24"/>
                <w:lang w:val="en-US" w:eastAsia="ru-RU"/>
              </w:rPr>
              <w:t>Double</w:t>
            </w:r>
          </w:p>
        </w:tc>
      </w:tr>
      <w:tr w:rsidR="00F90030" w:rsidRPr="00F90030" w14:paraId="51717E4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FD11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6562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 и сохранения</w:t>
            </w:r>
          </w:p>
        </w:tc>
      </w:tr>
      <w:tr w:rsidR="00F90030" w:rsidRPr="00F90030" w14:paraId="5B92C63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0717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15E2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инимальных упакованных значений </w:t>
            </w:r>
            <w:r w:rsidRPr="00F90030">
              <w:rPr>
                <w:rFonts w:eastAsia="Times New Roman"/>
                <w:sz w:val="24"/>
                <w:szCs w:val="24"/>
                <w:lang w:val="en-US" w:eastAsia="ru-RU"/>
              </w:rPr>
              <w:t>Double</w:t>
            </w:r>
          </w:p>
        </w:tc>
      </w:tr>
      <w:tr w:rsidR="00F90030" w:rsidRPr="00F90030" w14:paraId="4967DC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CA2A9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S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D05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инимального значения </w:t>
            </w:r>
            <w:r w:rsidRPr="00F90030">
              <w:rPr>
                <w:rFonts w:eastAsia="Times New Roman"/>
                <w:sz w:val="24"/>
                <w:szCs w:val="24"/>
                <w:lang w:val="en-US" w:eastAsia="ru-RU"/>
              </w:rPr>
              <w:t>Double</w:t>
            </w:r>
          </w:p>
        </w:tc>
      </w:tr>
      <w:tr w:rsidR="00F90030" w:rsidRPr="00F90030" w14:paraId="6DC8421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9B77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A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50D3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упакованных выровненных </w:t>
            </w:r>
            <w:r w:rsidRPr="00F90030">
              <w:rPr>
                <w:rFonts w:eastAsia="Times New Roman"/>
                <w:sz w:val="24"/>
                <w:szCs w:val="24"/>
                <w:lang w:val="en-US" w:eastAsia="ru-RU"/>
              </w:rPr>
              <w:t>Double</w:t>
            </w:r>
          </w:p>
        </w:tc>
      </w:tr>
      <w:tr w:rsidR="00F90030" w:rsidRPr="00F90030" w14:paraId="29405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B46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DD9D7F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DWord</w:t>
            </w:r>
            <w:proofErr w:type="spellEnd"/>
          </w:p>
        </w:tc>
      </w:tr>
      <w:tr w:rsidR="00F90030" w:rsidRPr="00F90030" w14:paraId="065EE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485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A</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5120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выровненных 128 бит</w:t>
            </w:r>
          </w:p>
        </w:tc>
      </w:tr>
      <w:tr w:rsidR="00F90030" w:rsidRPr="00F90030" w14:paraId="470A90E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8ED3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C5294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128 бит</w:t>
            </w:r>
          </w:p>
        </w:tc>
      </w:tr>
      <w:tr w:rsidR="00F90030" w:rsidRPr="00F90030" w14:paraId="1FAE8EF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6604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2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D9A57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w:t>
            </w:r>
            <w:proofErr w:type="spellStart"/>
            <w:r w:rsidRPr="00F90030">
              <w:rPr>
                <w:rFonts w:eastAsia="Times New Roman"/>
                <w:sz w:val="24"/>
                <w:szCs w:val="24"/>
                <w:lang w:val="en-US" w:eastAsia="ru-RU"/>
              </w:rPr>
              <w:t>QWord</w:t>
            </w:r>
            <w:proofErr w:type="spellEnd"/>
          </w:p>
        </w:tc>
      </w:tr>
      <w:tr w:rsidR="00F90030" w:rsidRPr="00F90030" w14:paraId="72CC325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E87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A1307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таршего упакованного </w:t>
            </w:r>
            <w:r w:rsidRPr="00F90030">
              <w:rPr>
                <w:rFonts w:eastAsia="Times New Roman"/>
                <w:sz w:val="24"/>
                <w:szCs w:val="24"/>
                <w:lang w:val="en-US" w:eastAsia="ru-RU"/>
              </w:rPr>
              <w:t>Double</w:t>
            </w:r>
          </w:p>
        </w:tc>
      </w:tr>
      <w:tr w:rsidR="00F90030" w:rsidRPr="00F90030" w14:paraId="159C164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B53FC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A5B8F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упакованного </w:t>
            </w:r>
            <w:r w:rsidRPr="00F90030">
              <w:rPr>
                <w:rFonts w:eastAsia="Times New Roman"/>
                <w:sz w:val="24"/>
                <w:szCs w:val="24"/>
                <w:lang w:val="en-US" w:eastAsia="ru-RU"/>
              </w:rPr>
              <w:t>Double</w:t>
            </w:r>
          </w:p>
        </w:tc>
      </w:tr>
      <w:tr w:rsidR="00F90030" w:rsidRPr="00F90030" w14:paraId="4105607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0FB5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MSK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B7A36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2-битной знаковой маски упакованных </w:t>
            </w:r>
            <w:r w:rsidRPr="00F90030">
              <w:rPr>
                <w:rFonts w:eastAsia="Times New Roman"/>
                <w:sz w:val="24"/>
                <w:szCs w:val="24"/>
                <w:lang w:val="en-US" w:eastAsia="ru-RU"/>
              </w:rPr>
              <w:t>Double</w:t>
            </w:r>
          </w:p>
        </w:tc>
      </w:tr>
      <w:tr w:rsidR="00F90030" w:rsidRPr="00F90030" w14:paraId="79C6AB9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51B2B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4193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в память без использования кэша</w:t>
            </w:r>
          </w:p>
        </w:tc>
      </w:tr>
      <w:tr w:rsidR="00F90030" w:rsidRPr="00F90030" w14:paraId="6A4BDCB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B0B29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C122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з регистра общего назначения в память без использования кэша</w:t>
            </w:r>
          </w:p>
        </w:tc>
      </w:tr>
      <w:tr w:rsidR="00F90030" w:rsidRPr="00F90030" w14:paraId="7BE19E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5E84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18F0F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r w:rsidRPr="00F90030">
              <w:rPr>
                <w:rFonts w:eastAsia="Times New Roman"/>
                <w:sz w:val="24"/>
                <w:szCs w:val="24"/>
                <w:lang w:val="en-US" w:eastAsia="ru-RU"/>
              </w:rPr>
              <w:t>Double</w:t>
            </w:r>
            <w:r w:rsidRPr="00F90030">
              <w:rPr>
                <w:rFonts w:eastAsia="Times New Roman"/>
                <w:sz w:val="24"/>
                <w:szCs w:val="24"/>
                <w:lang w:eastAsia="ru-RU"/>
              </w:rPr>
              <w:t> в память без использования кэша</w:t>
            </w:r>
          </w:p>
        </w:tc>
      </w:tr>
      <w:tr w:rsidR="00F90030" w:rsidRPr="00F90030" w14:paraId="7AEA61C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F7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FEAA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p>
        </w:tc>
      </w:tr>
      <w:tr w:rsidR="00F90030" w:rsidRPr="00F90030" w14:paraId="20A520A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B59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2FDFB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из </w:t>
            </w:r>
            <w:r w:rsidRPr="00F90030">
              <w:rPr>
                <w:rFonts w:eastAsia="Times New Roman"/>
                <w:sz w:val="24"/>
                <w:szCs w:val="24"/>
                <w:lang w:val="en-US" w:eastAsia="ru-RU"/>
              </w:rPr>
              <w:t>MMX</w:t>
            </w:r>
            <w:r w:rsidRPr="00F90030">
              <w:rPr>
                <w:rFonts w:eastAsia="Times New Roman"/>
                <w:sz w:val="24"/>
                <w:szCs w:val="24"/>
                <w:lang w:eastAsia="ru-RU"/>
              </w:rPr>
              <w:t>-регистра в младшее </w:t>
            </w:r>
            <w:proofErr w:type="spellStart"/>
            <w:r w:rsidRPr="00F90030">
              <w:rPr>
                <w:rFonts w:eastAsia="Times New Roman"/>
                <w:sz w:val="24"/>
                <w:szCs w:val="24"/>
                <w:lang w:val="en-US" w:eastAsia="ru-RU"/>
              </w:rPr>
              <w:t>QWord</w:t>
            </w:r>
            <w:proofErr w:type="spellEnd"/>
            <w:r w:rsidRPr="00F90030">
              <w:rPr>
                <w:rFonts w:eastAsia="Times New Roman"/>
                <w:sz w:val="24"/>
                <w:szCs w:val="24"/>
                <w:lang w:val="en-US" w:eastAsia="ru-RU"/>
              </w:rPr>
              <w:t> XMM</w:t>
            </w:r>
            <w:r w:rsidRPr="00F90030">
              <w:rPr>
                <w:rFonts w:eastAsia="Times New Roman"/>
                <w:sz w:val="24"/>
                <w:szCs w:val="24"/>
                <w:lang w:eastAsia="ru-RU"/>
              </w:rPr>
              <w:t>-регистра</w:t>
            </w:r>
          </w:p>
        </w:tc>
      </w:tr>
      <w:tr w:rsidR="00F90030" w:rsidRPr="00F90030" w14:paraId="281E679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3807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7C4132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калярного </w:t>
            </w:r>
            <w:r w:rsidRPr="00F90030">
              <w:rPr>
                <w:rFonts w:eastAsia="Times New Roman"/>
                <w:sz w:val="24"/>
                <w:szCs w:val="24"/>
                <w:lang w:val="en-US" w:eastAsia="ru-RU"/>
              </w:rPr>
              <w:t>Double</w:t>
            </w:r>
          </w:p>
        </w:tc>
      </w:tr>
      <w:tr w:rsidR="00F90030" w:rsidRPr="00F90030" w14:paraId="7FEDCE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79428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MOVU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FA2F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упакованных </w:t>
            </w:r>
            <w:r w:rsidRPr="00F90030">
              <w:rPr>
                <w:rFonts w:eastAsia="Times New Roman"/>
                <w:sz w:val="24"/>
                <w:szCs w:val="24"/>
                <w:lang w:val="en-US" w:eastAsia="ru-RU"/>
              </w:rPr>
              <w:t>Double</w:t>
            </w:r>
          </w:p>
        </w:tc>
      </w:tr>
      <w:tr w:rsidR="00F90030" w:rsidRPr="00F90030" w14:paraId="2AE403B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0AF3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C24CD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умножение </w:t>
            </w:r>
            <w:r w:rsidRPr="00F90030">
              <w:rPr>
                <w:rFonts w:eastAsia="Times New Roman"/>
                <w:sz w:val="24"/>
                <w:szCs w:val="24"/>
                <w:lang w:val="en-US" w:eastAsia="ru-RU"/>
              </w:rPr>
              <w:t>Double</w:t>
            </w:r>
          </w:p>
        </w:tc>
      </w:tr>
      <w:tr w:rsidR="00F90030" w:rsidRPr="00F90030" w14:paraId="428D440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70800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ECEEA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умножение </w:t>
            </w:r>
            <w:r w:rsidRPr="00F90030">
              <w:rPr>
                <w:rFonts w:eastAsia="Times New Roman"/>
                <w:sz w:val="24"/>
                <w:szCs w:val="24"/>
                <w:lang w:val="en-US" w:eastAsia="ru-RU"/>
              </w:rPr>
              <w:t>Double</w:t>
            </w:r>
          </w:p>
        </w:tc>
      </w:tr>
      <w:tr w:rsidR="00F90030" w:rsidRPr="00F90030" w14:paraId="029F9EE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77B0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OR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CBAC5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ЛИ над </w:t>
            </w:r>
            <w:r w:rsidRPr="00F90030">
              <w:rPr>
                <w:rFonts w:eastAsia="Times New Roman"/>
                <w:sz w:val="24"/>
                <w:szCs w:val="24"/>
                <w:lang w:val="en-US" w:eastAsia="ru-RU"/>
              </w:rPr>
              <w:t>Double</w:t>
            </w:r>
          </w:p>
        </w:tc>
      </w:tr>
      <w:tr w:rsidR="00F90030" w:rsidRPr="00F90030" w14:paraId="524E9B9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A01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7400C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слов в байты</w:t>
            </w:r>
          </w:p>
        </w:tc>
      </w:tr>
      <w:tr w:rsidR="00F90030" w:rsidRPr="00F90030" w14:paraId="0755EB7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B3229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4363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двойных слов в слова</w:t>
            </w:r>
          </w:p>
        </w:tc>
      </w:tr>
      <w:tr w:rsidR="00F90030" w:rsidRPr="00F90030" w14:paraId="5463FF5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3697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U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71660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 беззнаковым насыщением слов в байты</w:t>
            </w:r>
          </w:p>
        </w:tc>
      </w:tr>
      <w:tr w:rsidR="00F90030" w:rsidRPr="00F90030" w14:paraId="679FB9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6D2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050B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w:t>
            </w:r>
          </w:p>
        </w:tc>
      </w:tr>
      <w:tr w:rsidR="00F90030" w:rsidRPr="00F90030" w14:paraId="294B5F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8964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EC2B7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w:t>
            </w:r>
            <w:r w:rsidRPr="00F90030">
              <w:rPr>
                <w:rFonts w:eastAsia="Times New Roman"/>
                <w:sz w:val="24"/>
                <w:szCs w:val="24"/>
                <w:lang w:val="en-US" w:eastAsia="ru-RU"/>
              </w:rPr>
              <w:t>Word</w:t>
            </w:r>
            <w:r w:rsidRPr="00F90030">
              <w:rPr>
                <w:rFonts w:eastAsia="Times New Roman"/>
                <w:sz w:val="24"/>
                <w:szCs w:val="24"/>
                <w:lang w:eastAsia="ru-RU"/>
              </w:rPr>
              <w:t>)</w:t>
            </w:r>
          </w:p>
        </w:tc>
      </w:tr>
      <w:tr w:rsidR="00F90030" w:rsidRPr="00F90030" w14:paraId="66C0ABF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95B63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7D4B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двойных слов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w:t>
            </w:r>
          </w:p>
        </w:tc>
      </w:tr>
      <w:tr w:rsidR="00F90030" w:rsidRPr="00F90030" w14:paraId="52CFDB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90F3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E4C7C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четверенных слов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w:t>
            </w:r>
          </w:p>
        </w:tc>
      </w:tr>
      <w:tr w:rsidR="00F90030" w:rsidRPr="00F90030" w14:paraId="4B8A60C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340DE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70525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о знаковым насыщением</w:t>
            </w:r>
          </w:p>
        </w:tc>
      </w:tr>
      <w:tr w:rsidR="00F90030" w:rsidRPr="00F90030" w14:paraId="294B8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0B0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75CD2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о знаковым насыщением</w:t>
            </w:r>
          </w:p>
        </w:tc>
      </w:tr>
      <w:tr w:rsidR="00F90030" w:rsidRPr="00F90030" w14:paraId="4161FB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29F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11BC5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 беззнаковым насыщением</w:t>
            </w:r>
          </w:p>
        </w:tc>
      </w:tr>
      <w:tr w:rsidR="00F90030" w:rsidRPr="00F90030" w14:paraId="2F31008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EFB2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A23DF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 беззнаковым насыщением</w:t>
            </w:r>
          </w:p>
        </w:tc>
      </w:tr>
      <w:tr w:rsidR="00F90030" w:rsidRPr="00F90030" w14:paraId="040A90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EE314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E562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w:t>
            </w:r>
          </w:p>
        </w:tc>
      </w:tr>
      <w:tr w:rsidR="00F90030" w:rsidRPr="00F90030" w14:paraId="751C4FC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64F0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N</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79220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НЕ</w:t>
            </w:r>
          </w:p>
        </w:tc>
      </w:tr>
      <w:tr w:rsidR="00F90030" w:rsidRPr="00F90030" w14:paraId="3C7ECBE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2D2CD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US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21EA3C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лучшить выполнение цикла ожидания-занятости</w:t>
            </w:r>
          </w:p>
        </w:tc>
      </w:tr>
      <w:tr w:rsidR="00F90030" w:rsidRPr="00F90030" w14:paraId="324CA14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626F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5126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байт</w:t>
            </w:r>
          </w:p>
        </w:tc>
      </w:tr>
      <w:tr w:rsidR="00F90030" w:rsidRPr="00F90030" w14:paraId="422BF67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D34A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EE39C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слов</w:t>
            </w:r>
          </w:p>
        </w:tc>
      </w:tr>
      <w:tr w:rsidR="00F90030" w:rsidRPr="00F90030" w14:paraId="590B156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9B054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264A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байт</w:t>
            </w:r>
          </w:p>
        </w:tc>
      </w:tr>
      <w:tr w:rsidR="00F90030" w:rsidRPr="00F90030" w14:paraId="1277824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3FF7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1799E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слов</w:t>
            </w:r>
          </w:p>
        </w:tc>
      </w:tr>
      <w:tr w:rsidR="00F90030" w:rsidRPr="00F90030" w14:paraId="498014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E2F2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F365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двойных слов</w:t>
            </w:r>
          </w:p>
        </w:tc>
      </w:tr>
      <w:tr w:rsidR="00F90030" w:rsidRPr="00F90030" w14:paraId="3EE8C9C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A615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87418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байт</w:t>
            </w:r>
          </w:p>
        </w:tc>
      </w:tr>
      <w:tr w:rsidR="00F90030" w:rsidRPr="00F90030" w14:paraId="5DC01AB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90CD8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287FE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слов</w:t>
            </w:r>
          </w:p>
        </w:tc>
      </w:tr>
      <w:tr w:rsidR="00F90030" w:rsidRPr="00F90030" w14:paraId="02DFEB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CE79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EC67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двойных слов</w:t>
            </w:r>
          </w:p>
        </w:tc>
      </w:tr>
      <w:tr w:rsidR="00F90030" w:rsidRPr="00F90030" w14:paraId="2E82E4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629F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EXT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8716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16-битного слова из </w:t>
            </w:r>
            <w:r w:rsidRPr="00F90030">
              <w:rPr>
                <w:rFonts w:eastAsia="Times New Roman"/>
                <w:sz w:val="24"/>
                <w:szCs w:val="24"/>
                <w:lang w:val="en-US" w:eastAsia="ru-RU"/>
              </w:rPr>
              <w:t>XMM</w:t>
            </w:r>
            <w:r w:rsidRPr="00F90030">
              <w:rPr>
                <w:rFonts w:eastAsia="Times New Roman"/>
                <w:sz w:val="24"/>
                <w:szCs w:val="24"/>
                <w:lang w:eastAsia="ru-RU"/>
              </w:rPr>
              <w:t>-регистра</w:t>
            </w:r>
          </w:p>
        </w:tc>
      </w:tr>
      <w:tr w:rsidR="00F90030" w:rsidRPr="00F90030" w14:paraId="55627FC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EE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INS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3CEF38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ставка 16-битного слова в регистр </w:t>
            </w:r>
            <w:r w:rsidRPr="00F90030">
              <w:rPr>
                <w:rFonts w:eastAsia="Times New Roman"/>
                <w:sz w:val="24"/>
                <w:szCs w:val="24"/>
                <w:lang w:val="en-US" w:eastAsia="ru-RU"/>
              </w:rPr>
              <w:t>XMM</w:t>
            </w:r>
          </w:p>
        </w:tc>
      </w:tr>
      <w:tr w:rsidR="00F90030" w:rsidRPr="00F90030" w14:paraId="15872CF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CDC6E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DD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55115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последующим сложением промежуточных результатов в </w:t>
            </w:r>
            <w:proofErr w:type="spellStart"/>
            <w:r w:rsidRPr="00F90030">
              <w:rPr>
                <w:rFonts w:eastAsia="Times New Roman"/>
                <w:sz w:val="24"/>
                <w:szCs w:val="24"/>
                <w:lang w:val="en-US" w:eastAsia="ru-RU"/>
              </w:rPr>
              <w:t>DWord</w:t>
            </w:r>
            <w:proofErr w:type="spellEnd"/>
          </w:p>
        </w:tc>
      </w:tr>
      <w:tr w:rsidR="00F90030" w:rsidRPr="00F90030" w14:paraId="1532FB3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5E5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E38B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знаковых слов</w:t>
            </w:r>
          </w:p>
        </w:tc>
      </w:tr>
      <w:tr w:rsidR="00F90030" w:rsidRPr="00F90030" w14:paraId="1B14DE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DCE1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B44D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беззнаковых байт</w:t>
            </w:r>
          </w:p>
        </w:tc>
      </w:tr>
      <w:tr w:rsidR="00F90030" w:rsidRPr="00F90030" w14:paraId="2383DD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ADBF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8CD2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w:t>
            </w:r>
            <w:proofErr w:type="spellStart"/>
            <w:r w:rsidRPr="00F90030">
              <w:rPr>
                <w:rFonts w:eastAsia="Times New Roman"/>
                <w:sz w:val="24"/>
                <w:szCs w:val="24"/>
                <w:lang w:eastAsia="ru-RU"/>
              </w:rPr>
              <w:t>минмальных</w:t>
            </w:r>
            <w:proofErr w:type="spellEnd"/>
            <w:r w:rsidRPr="00F90030">
              <w:rPr>
                <w:rFonts w:eastAsia="Times New Roman"/>
                <w:sz w:val="24"/>
                <w:szCs w:val="24"/>
                <w:lang w:eastAsia="ru-RU"/>
              </w:rPr>
              <w:t> упакованных знаковых слов</w:t>
            </w:r>
          </w:p>
        </w:tc>
      </w:tr>
      <w:tr w:rsidR="00F90030" w:rsidRPr="00F90030" w14:paraId="1382C0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E010C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F09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инимальных упакованных беззнаковых байт</w:t>
            </w:r>
          </w:p>
        </w:tc>
      </w:tr>
      <w:tr w:rsidR="00F90030" w:rsidRPr="00F90030" w14:paraId="1FC621B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530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OVMSK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84C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байтовой знаковой маски в целочисленный регистр</w:t>
            </w:r>
          </w:p>
        </w:tc>
      </w:tr>
      <w:tr w:rsidR="00F90030" w:rsidRPr="00F90030" w14:paraId="0B3E600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0931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U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CEB6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беззнаковое умножение слов с возвратом старших слов результата</w:t>
            </w:r>
          </w:p>
        </w:tc>
      </w:tr>
      <w:tr w:rsidR="00F90030" w:rsidRPr="00F90030" w14:paraId="0A01BCD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F672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868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старших слов результата</w:t>
            </w:r>
          </w:p>
        </w:tc>
      </w:tr>
      <w:tr w:rsidR="00F90030" w:rsidRPr="00F90030" w14:paraId="51FEDD5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B747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3BCB9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младших слов результата</w:t>
            </w:r>
          </w:p>
        </w:tc>
      </w:tr>
      <w:tr w:rsidR="00F90030" w:rsidRPr="00F90030" w14:paraId="15F9A6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7E18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U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8DA4D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множ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 сохранение результата в </w:t>
            </w:r>
            <w:r w:rsidRPr="00F90030">
              <w:rPr>
                <w:rFonts w:eastAsia="Times New Roman"/>
                <w:sz w:val="24"/>
                <w:szCs w:val="24"/>
                <w:lang w:val="en-US" w:eastAsia="ru-RU"/>
              </w:rPr>
              <w:t>XMM</w:t>
            </w:r>
            <w:r w:rsidRPr="00F90030">
              <w:rPr>
                <w:rFonts w:eastAsia="Times New Roman"/>
                <w:sz w:val="24"/>
                <w:szCs w:val="24"/>
                <w:lang w:eastAsia="ru-RU"/>
              </w:rPr>
              <w:t>-регистре.</w:t>
            </w:r>
          </w:p>
        </w:tc>
      </w:tr>
      <w:tr w:rsidR="00F90030" w:rsidRPr="00F90030" w14:paraId="17089BF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8564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7CE27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ЛИ</w:t>
            </w:r>
          </w:p>
        </w:tc>
      </w:tr>
      <w:tr w:rsidR="00F90030" w:rsidRPr="00F90030" w14:paraId="76D09E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5417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AD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05B3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уммарная разница значений пар беззнаковых упакованных байт</w:t>
            </w:r>
          </w:p>
        </w:tc>
      </w:tr>
      <w:tr w:rsidR="00F90030" w:rsidRPr="00F90030" w14:paraId="4B2B21A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6C40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EFBC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двойных слов</w:t>
            </w:r>
          </w:p>
        </w:tc>
      </w:tr>
      <w:tr w:rsidR="00F90030" w:rsidRPr="00F90030" w14:paraId="5C9FB97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7A0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F9405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старших </w:t>
            </w:r>
            <w:proofErr w:type="spellStart"/>
            <w:r w:rsidRPr="00F90030">
              <w:rPr>
                <w:rFonts w:eastAsia="Times New Roman"/>
                <w:sz w:val="24"/>
                <w:szCs w:val="24"/>
                <w:lang w:val="en-US" w:eastAsia="ru-RU"/>
              </w:rPr>
              <w:t>DWord</w:t>
            </w:r>
            <w:proofErr w:type="spellEnd"/>
          </w:p>
        </w:tc>
      </w:tr>
      <w:tr w:rsidR="00F90030" w:rsidRPr="00F90030" w14:paraId="511288F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4EB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8CB79F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младших </w:t>
            </w:r>
            <w:proofErr w:type="spellStart"/>
            <w:r w:rsidRPr="00F90030">
              <w:rPr>
                <w:rFonts w:eastAsia="Times New Roman"/>
                <w:sz w:val="24"/>
                <w:szCs w:val="24"/>
                <w:lang w:val="en-US" w:eastAsia="ru-RU"/>
              </w:rPr>
              <w:t>DWord</w:t>
            </w:r>
            <w:proofErr w:type="spellEnd"/>
          </w:p>
        </w:tc>
      </w:tr>
      <w:tr w:rsidR="00F90030" w:rsidRPr="00F90030" w14:paraId="5FA7C15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1E3B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E57AE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лево</w:t>
            </w:r>
          </w:p>
        </w:tc>
      </w:tr>
      <w:tr w:rsidR="00F90030" w:rsidRPr="00F90030" w14:paraId="7E0120D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B0D1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63780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лево</w:t>
            </w:r>
          </w:p>
        </w:tc>
      </w:tr>
      <w:tr w:rsidR="00F90030" w:rsidRPr="00F90030" w14:paraId="5FFF3AD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2E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PSL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F4E4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лево</w:t>
            </w:r>
          </w:p>
        </w:tc>
      </w:tr>
      <w:tr w:rsidR="00F90030" w:rsidRPr="00F90030" w14:paraId="0675FD6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1A6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1DC2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лево</w:t>
            </w:r>
          </w:p>
        </w:tc>
      </w:tr>
      <w:tr w:rsidR="00F90030" w:rsidRPr="00F90030" w14:paraId="4CA73B2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7C08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28A0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слов влево</w:t>
            </w:r>
          </w:p>
        </w:tc>
      </w:tr>
      <w:tr w:rsidR="00F90030" w:rsidRPr="00F90030" w14:paraId="4B2893A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9497D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90E83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двойных слов влево</w:t>
            </w:r>
          </w:p>
        </w:tc>
      </w:tr>
      <w:tr w:rsidR="00F90030" w:rsidRPr="00F90030" w14:paraId="579C72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B4CD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37AA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право</w:t>
            </w:r>
          </w:p>
        </w:tc>
      </w:tr>
      <w:tr w:rsidR="00F90030" w:rsidRPr="00F90030" w14:paraId="1CF09ED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D486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3DB2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право</w:t>
            </w:r>
          </w:p>
        </w:tc>
      </w:tr>
      <w:tr w:rsidR="00F90030" w:rsidRPr="00F90030" w14:paraId="7D154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B28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1120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право</w:t>
            </w:r>
          </w:p>
        </w:tc>
      </w:tr>
      <w:tr w:rsidR="00F90030" w:rsidRPr="00F90030" w14:paraId="59256BF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D80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21D4D2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право</w:t>
            </w:r>
          </w:p>
        </w:tc>
      </w:tr>
      <w:tr w:rsidR="00F90030" w:rsidRPr="00F90030" w14:paraId="3675A81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CCA2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D46D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w:t>
            </w:r>
          </w:p>
        </w:tc>
      </w:tr>
      <w:tr w:rsidR="00F90030" w:rsidRPr="00F90030" w14:paraId="0297837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BF34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3DD1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w:t>
            </w:r>
          </w:p>
        </w:tc>
      </w:tr>
      <w:tr w:rsidR="00F90030" w:rsidRPr="00F90030" w14:paraId="093C0C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9A0E8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2BCBF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w:t>
            </w:r>
          </w:p>
        </w:tc>
      </w:tr>
      <w:tr w:rsidR="00F90030" w:rsidRPr="00F90030" w14:paraId="662766F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D1B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CC8C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четверенных слов</w:t>
            </w:r>
          </w:p>
        </w:tc>
      </w:tr>
      <w:tr w:rsidR="00F90030" w:rsidRPr="00F90030" w14:paraId="1FA308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6AB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F866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о знаковым насыщением</w:t>
            </w:r>
          </w:p>
        </w:tc>
      </w:tr>
      <w:tr w:rsidR="00F90030" w:rsidRPr="00F90030" w14:paraId="5E9BD97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858C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7CBE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 со знаковым насыщением</w:t>
            </w:r>
          </w:p>
        </w:tc>
      </w:tr>
      <w:tr w:rsidR="00F90030" w:rsidRPr="00F90030" w14:paraId="4A9CE14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F2B53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F23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 с беззнаковым насыщением</w:t>
            </w:r>
          </w:p>
        </w:tc>
      </w:tr>
      <w:tr w:rsidR="00F90030" w:rsidRPr="00F90030" w14:paraId="3224E45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B64F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DD41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 беззнаковым насыщением</w:t>
            </w:r>
          </w:p>
        </w:tc>
      </w:tr>
      <w:tr w:rsidR="00F90030" w:rsidRPr="00F90030" w14:paraId="2A9A2F5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59D33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0818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байт в слова</w:t>
            </w:r>
          </w:p>
        </w:tc>
      </w:tr>
      <w:tr w:rsidR="00F90030" w:rsidRPr="00F90030" w14:paraId="5471406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1650B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22E3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слов в двойные слова</w:t>
            </w:r>
          </w:p>
        </w:tc>
      </w:tr>
      <w:tr w:rsidR="00F90030" w:rsidRPr="00F90030" w14:paraId="4E1457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FDB0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4347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двойных слов в учетверенные слова</w:t>
            </w:r>
          </w:p>
        </w:tc>
      </w:tr>
      <w:tr w:rsidR="00F90030" w:rsidRPr="00F90030" w14:paraId="4385D9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7D12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39EE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учетверенных слов в двойные учетверенные слова</w:t>
            </w:r>
          </w:p>
        </w:tc>
      </w:tr>
      <w:tr w:rsidR="00F90030" w:rsidRPr="00F90030" w14:paraId="4AC85F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0A8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46236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байт в слова</w:t>
            </w:r>
          </w:p>
        </w:tc>
      </w:tr>
      <w:tr w:rsidR="00F90030" w:rsidRPr="00F90030" w14:paraId="18E917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0036D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43A3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слов в двойные слова</w:t>
            </w:r>
          </w:p>
        </w:tc>
      </w:tr>
      <w:tr w:rsidR="00F90030" w:rsidRPr="00F90030" w14:paraId="318DACE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3F21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1D53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двойных слов в учетверенные слова</w:t>
            </w:r>
          </w:p>
        </w:tc>
      </w:tr>
      <w:tr w:rsidR="00F90030" w:rsidRPr="00F90030" w14:paraId="359864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2EA81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F2EDC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учетверенных слов в двойные учетверенные слова</w:t>
            </w:r>
          </w:p>
        </w:tc>
      </w:tr>
      <w:tr w:rsidR="00F90030" w:rsidRPr="00F90030" w14:paraId="373E201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219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X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06AAB6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сключающее ИЛИ</w:t>
            </w:r>
          </w:p>
        </w:tc>
      </w:tr>
      <w:tr w:rsidR="00F90030" w:rsidRPr="00F90030" w14:paraId="4A2D21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625A3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HUF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2ACD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становка упакованных значений </w:t>
            </w:r>
            <w:r w:rsidRPr="00F90030">
              <w:rPr>
                <w:rFonts w:eastAsia="Times New Roman"/>
                <w:sz w:val="24"/>
                <w:szCs w:val="24"/>
                <w:lang w:val="en-US" w:eastAsia="ru-RU"/>
              </w:rPr>
              <w:t>Double</w:t>
            </w:r>
          </w:p>
        </w:tc>
      </w:tr>
      <w:tr w:rsidR="00F90030" w:rsidRPr="00F90030" w14:paraId="08DC01F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FD2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CE143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сление квадратного корня </w:t>
            </w:r>
            <w:r w:rsidRPr="00F90030">
              <w:rPr>
                <w:rFonts w:eastAsia="Times New Roman"/>
                <w:sz w:val="24"/>
                <w:szCs w:val="24"/>
                <w:lang w:val="en-US" w:eastAsia="ru-RU"/>
              </w:rPr>
              <w:t>Double</w:t>
            </w:r>
          </w:p>
        </w:tc>
      </w:tr>
      <w:tr w:rsidR="00F90030" w:rsidRPr="00F90030" w14:paraId="30023F1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439BD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BF96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квадратного корня </w:t>
            </w:r>
            <w:r w:rsidRPr="00F90030">
              <w:rPr>
                <w:rFonts w:eastAsia="Times New Roman"/>
                <w:sz w:val="24"/>
                <w:szCs w:val="24"/>
                <w:lang w:val="en-US" w:eastAsia="ru-RU"/>
              </w:rPr>
              <w:t>Double</w:t>
            </w:r>
          </w:p>
        </w:tc>
      </w:tr>
      <w:tr w:rsidR="00F90030" w:rsidRPr="00F90030" w14:paraId="67FE44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3AE3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25E6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тание </w:t>
            </w:r>
            <w:r w:rsidRPr="00F90030">
              <w:rPr>
                <w:rFonts w:eastAsia="Times New Roman"/>
                <w:sz w:val="24"/>
                <w:szCs w:val="24"/>
                <w:lang w:val="en-US" w:eastAsia="ru-RU"/>
              </w:rPr>
              <w:t>Double</w:t>
            </w:r>
          </w:p>
        </w:tc>
      </w:tr>
      <w:tr w:rsidR="00F90030" w:rsidRPr="00F90030" w14:paraId="47F1D5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8BE99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8C35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тание </w:t>
            </w:r>
            <w:r w:rsidRPr="00F90030">
              <w:rPr>
                <w:rFonts w:eastAsia="Times New Roman"/>
                <w:sz w:val="24"/>
                <w:szCs w:val="24"/>
                <w:lang w:val="en-US" w:eastAsia="ru-RU"/>
              </w:rPr>
              <w:t>Double</w:t>
            </w:r>
          </w:p>
        </w:tc>
      </w:tr>
      <w:tr w:rsidR="00F90030" w:rsidRPr="00F90030" w14:paraId="49C7A04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92A7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253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Неупорядоченное скалярное сравнение </w:t>
            </w:r>
            <w:r w:rsidRPr="00F90030">
              <w:rPr>
                <w:rFonts w:eastAsia="Times New Roman"/>
                <w:sz w:val="24"/>
                <w:szCs w:val="24"/>
                <w:lang w:val="en-US" w:eastAsia="ru-RU"/>
              </w:rPr>
              <w:t>Double</w:t>
            </w:r>
            <w:r w:rsidRPr="00F90030">
              <w:rPr>
                <w:rFonts w:eastAsia="Times New Roman"/>
                <w:sz w:val="24"/>
                <w:szCs w:val="24"/>
                <w:lang w:eastAsia="ru-RU"/>
              </w:rPr>
              <w:t> с установкой флагов в </w:t>
            </w:r>
            <w:r w:rsidRPr="00F90030">
              <w:rPr>
                <w:rFonts w:eastAsia="Times New Roman"/>
                <w:sz w:val="24"/>
                <w:szCs w:val="24"/>
                <w:lang w:val="en-US" w:eastAsia="ru-RU"/>
              </w:rPr>
              <w:t>EFLAGS</w:t>
            </w:r>
          </w:p>
        </w:tc>
      </w:tr>
      <w:tr w:rsidR="00F90030" w:rsidRPr="00F90030" w14:paraId="6C01813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5C8D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9CDE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верх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3EB3F98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C7A2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C3417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ниж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010B0D5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94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XORD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F221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сключающее ИЛИ над </w:t>
            </w:r>
            <w:r w:rsidRPr="00F90030">
              <w:rPr>
                <w:rFonts w:eastAsia="Times New Roman"/>
                <w:sz w:val="24"/>
                <w:szCs w:val="24"/>
                <w:lang w:val="en-US" w:eastAsia="ru-RU"/>
              </w:rPr>
              <w:t>Double</w:t>
            </w:r>
          </w:p>
        </w:tc>
      </w:tr>
    </w:tbl>
    <w:p w14:paraId="17683D91" w14:textId="2C1FF6B4" w:rsidR="0092328F" w:rsidRPr="00F41A46" w:rsidRDefault="00F90030" w:rsidP="00F41A46">
      <w:pPr>
        <w:spacing w:line="240" w:lineRule="auto"/>
        <w:ind w:firstLine="0"/>
        <w:jc w:val="left"/>
        <w:rPr>
          <w:rFonts w:eastAsia="Times New Roman"/>
          <w:color w:val="000000"/>
          <w:sz w:val="27"/>
          <w:szCs w:val="27"/>
          <w:lang w:eastAsia="ru-RU"/>
        </w:rPr>
      </w:pPr>
      <w:r w:rsidRPr="00F90030">
        <w:rPr>
          <w:rFonts w:eastAsia="Times New Roman"/>
          <w:color w:val="000000"/>
          <w:sz w:val="27"/>
          <w:szCs w:val="27"/>
          <w:lang w:val="en-US" w:eastAsia="ru-RU"/>
        </w:rPr>
        <w:t> </w:t>
      </w:r>
    </w:p>
    <w:p w14:paraId="2FDC81CA" w14:textId="0A4DDE9A" w:rsidR="00441BA0" w:rsidRDefault="00441BA0" w:rsidP="00441BA0">
      <w:pPr>
        <w:pStyle w:val="20"/>
      </w:pPr>
      <w:bookmarkStart w:id="56" w:name="_Toc70269383"/>
      <w:r>
        <w:t>Маски выражений</w:t>
      </w:r>
      <w:bookmarkEnd w:id="56"/>
    </w:p>
    <w:p w14:paraId="52D56A06" w14:textId="3EB509F9" w:rsidR="005376CF" w:rsidRDefault="00E7347B" w:rsidP="002E1433">
      <w:r>
        <w:t>Каждое выражение при указании конкретных числовых входных данных выдает определенное числовое значение. Существует диапазон всех возможных значений, которые может выдать определенное выражение. Этот диапазон может быть выражен в виде битовой маски.</w:t>
      </w:r>
      <w:r w:rsidR="007D7EC1">
        <w:t xml:space="preserve"> Например, диапазон возможных значений регистра </w:t>
      </w:r>
      <w:r w:rsidR="007D7EC1" w:rsidRPr="007D7EC1">
        <w:t>“</w:t>
      </w:r>
      <w:r w:rsidR="007D7EC1">
        <w:rPr>
          <w:lang w:val="en-US"/>
        </w:rPr>
        <w:t>al</w:t>
      </w:r>
      <w:r w:rsidR="007D7EC1" w:rsidRPr="007D7EC1">
        <w:t xml:space="preserve">” </w:t>
      </w:r>
      <w:r w:rsidR="007D7EC1">
        <w:t xml:space="preserve">в архитектуре процессора </w:t>
      </w:r>
      <w:r w:rsidR="007D7EC1">
        <w:rPr>
          <w:lang w:val="en-US"/>
        </w:rPr>
        <w:t>X</w:t>
      </w:r>
      <w:r w:rsidR="007D7EC1" w:rsidRPr="007D7EC1">
        <w:t xml:space="preserve">86-64 </w:t>
      </w:r>
      <w:r w:rsidR="007D7EC1">
        <w:t>составляет от 0 до 255</w:t>
      </w:r>
      <w:r w:rsidR="007D7EC1" w:rsidRPr="007D7EC1">
        <w:t xml:space="preserve">, </w:t>
      </w:r>
      <w:r w:rsidR="007D7EC1">
        <w:t xml:space="preserve">таким образом </w:t>
      </w:r>
      <w:r w:rsidR="007D7EC1">
        <w:lastRenderedPageBreak/>
        <w:t xml:space="preserve">маска будет числом </w:t>
      </w:r>
      <w:r w:rsidR="007D7EC1" w:rsidRPr="007D7EC1">
        <w:t>0</w:t>
      </w:r>
      <w:proofErr w:type="spellStart"/>
      <w:r w:rsidR="007D7EC1">
        <w:rPr>
          <w:lang w:val="en-US"/>
        </w:rPr>
        <w:t>xF</w:t>
      </w:r>
      <w:r w:rsidR="00A4336E">
        <w:rPr>
          <w:lang w:val="en-US"/>
        </w:rPr>
        <w:t>F</w:t>
      </w:r>
      <w:proofErr w:type="spellEnd"/>
      <w:r w:rsidR="007D7EC1">
        <w:t xml:space="preserve">. При этом выражение </w:t>
      </w:r>
      <w:r w:rsidR="007D7EC1" w:rsidRPr="007D7EC1">
        <w:t>“</w:t>
      </w:r>
      <w:r w:rsidR="007D7EC1">
        <w:rPr>
          <w:lang w:val="en-US"/>
        </w:rPr>
        <w:t>al</w:t>
      </w:r>
      <w:r w:rsidR="007D7EC1" w:rsidRPr="007D7EC1">
        <w:t xml:space="preserve"> &amp; 0</w:t>
      </w:r>
      <w:proofErr w:type="spellStart"/>
      <w:r w:rsidR="007D7EC1">
        <w:rPr>
          <w:lang w:val="en-US"/>
        </w:rPr>
        <w:t>xF</w:t>
      </w:r>
      <w:proofErr w:type="spellEnd"/>
      <w:r w:rsidR="007D7EC1" w:rsidRPr="007D7EC1">
        <w:t xml:space="preserve">” </w:t>
      </w:r>
      <w:r w:rsidR="007D7EC1">
        <w:t xml:space="preserve">будет иметь диапазон значений от </w:t>
      </w:r>
      <w:r w:rsidR="007D7EC1" w:rsidRPr="007D7EC1">
        <w:t xml:space="preserve">0 </w:t>
      </w:r>
      <w:r w:rsidR="007D7EC1">
        <w:t xml:space="preserve">до 16, поскольку старшие четыре бита регистра </w:t>
      </w:r>
      <w:r w:rsidR="007D7EC1" w:rsidRPr="007D7EC1">
        <w:t>“</w:t>
      </w:r>
      <w:r w:rsidR="007D7EC1">
        <w:rPr>
          <w:lang w:val="en-US"/>
        </w:rPr>
        <w:t>al</w:t>
      </w:r>
      <w:r w:rsidR="007D7EC1" w:rsidRPr="007D7EC1">
        <w:t xml:space="preserve">” </w:t>
      </w:r>
      <w:r w:rsidR="007D7EC1">
        <w:t xml:space="preserve">будут иметь нулевое значение из-за битового умножения на число </w:t>
      </w:r>
      <w:r w:rsidR="007D7EC1" w:rsidRPr="007D7EC1">
        <w:t>0</w:t>
      </w:r>
      <w:proofErr w:type="spellStart"/>
      <w:r w:rsidR="007D7EC1">
        <w:rPr>
          <w:lang w:val="en-US"/>
        </w:rPr>
        <w:t>xF</w:t>
      </w:r>
      <w:proofErr w:type="spellEnd"/>
      <w:r w:rsidR="00A4336E" w:rsidRPr="00A4336E">
        <w:t xml:space="preserve">, </w:t>
      </w:r>
      <w:r w:rsidR="00A4336E">
        <w:t xml:space="preserve">и тогда итоговая маска данного выражения будет </w:t>
      </w:r>
      <w:r w:rsidR="00A4336E" w:rsidRPr="00A4336E">
        <w:t>0</w:t>
      </w:r>
      <w:proofErr w:type="spellStart"/>
      <w:r w:rsidR="00A4336E">
        <w:rPr>
          <w:lang w:val="en-US"/>
        </w:rPr>
        <w:t>xF</w:t>
      </w:r>
      <w:proofErr w:type="spellEnd"/>
      <w:r w:rsidR="00A4336E" w:rsidRPr="00A4336E">
        <w:t>.</w:t>
      </w:r>
    </w:p>
    <w:p w14:paraId="424C628F" w14:textId="7F119796" w:rsidR="00224466" w:rsidRDefault="00224466" w:rsidP="002E1433">
      <w:r>
        <w:t>Маски выражений активно используются на этапе оптимизации выражений. Ниже приведены примеры, когда маски помогают значительно сократить длину выражения</w:t>
      </w:r>
      <w:r w:rsidRPr="00224466">
        <w:t>:</w:t>
      </w:r>
    </w:p>
    <w:p w14:paraId="60F15B76" w14:textId="3978AC8B" w:rsidR="00224466" w:rsidRPr="00224466" w:rsidRDefault="00224466" w:rsidP="002D46B8">
      <w:pPr>
        <w:pStyle w:val="af0"/>
        <w:numPr>
          <w:ilvl w:val="0"/>
          <w:numId w:val="24"/>
        </w:numPr>
      </w:pPr>
      <w:r>
        <w:t>Побитовая дизъюнкция</w:t>
      </w:r>
      <w:r w:rsidRPr="00224466">
        <w:t>: “[</w:t>
      </w:r>
      <w:r>
        <w:rPr>
          <w:lang w:val="en-US"/>
        </w:rPr>
        <w:t>al</w:t>
      </w:r>
      <w:r w:rsidRPr="00224466">
        <w:t>] | 0</w:t>
      </w:r>
      <w:proofErr w:type="spellStart"/>
      <w:r>
        <w:rPr>
          <w:lang w:val="en-US"/>
        </w:rPr>
        <w:t>xFF</w:t>
      </w:r>
      <w:proofErr w:type="spellEnd"/>
      <w:r w:rsidRPr="00224466">
        <w:t>” → “0</w:t>
      </w:r>
      <w:proofErr w:type="spellStart"/>
      <w:r>
        <w:rPr>
          <w:lang w:val="en-US"/>
        </w:rPr>
        <w:t>xFF</w:t>
      </w:r>
      <w:proofErr w:type="spellEnd"/>
      <w:r w:rsidRPr="00224466">
        <w:t>”</w:t>
      </w:r>
    </w:p>
    <w:p w14:paraId="1BCA16D3" w14:textId="27677FCE" w:rsidR="007A533D" w:rsidRDefault="00224466" w:rsidP="002D46B8">
      <w:pPr>
        <w:pStyle w:val="af0"/>
        <w:numPr>
          <w:ilvl w:val="0"/>
          <w:numId w:val="24"/>
        </w:numPr>
      </w:pPr>
      <w:r>
        <w:t>Побитовая конъюнкция</w:t>
      </w:r>
      <w:r w:rsidRPr="007A533D">
        <w:t>: “[</w:t>
      </w:r>
      <w:r>
        <w:rPr>
          <w:lang w:val="en-US"/>
        </w:rPr>
        <w:t>al</w:t>
      </w:r>
      <w:r w:rsidRPr="007A533D">
        <w:t>] &amp; 0</w:t>
      </w:r>
      <w:proofErr w:type="spellStart"/>
      <w:r>
        <w:rPr>
          <w:lang w:val="en-US"/>
        </w:rPr>
        <w:t>xFF</w:t>
      </w:r>
      <w:proofErr w:type="spellEnd"/>
      <w:r w:rsidRPr="007A533D">
        <w:t xml:space="preserve">” </w:t>
      </w:r>
      <w:r w:rsidRPr="00224466">
        <w:t>→</w:t>
      </w:r>
      <w:r w:rsidRPr="007A533D">
        <w:t xml:space="preserve"> “[</w:t>
      </w:r>
      <w:r>
        <w:rPr>
          <w:lang w:val="en-US"/>
        </w:rPr>
        <w:t>al</w:t>
      </w:r>
      <w:r w:rsidRPr="007A533D">
        <w:t>]”</w:t>
      </w:r>
    </w:p>
    <w:p w14:paraId="489EBFF4" w14:textId="77777777" w:rsidR="007A533D" w:rsidRPr="00224466" w:rsidRDefault="007A533D" w:rsidP="007A533D"/>
    <w:p w14:paraId="3FDCB506" w14:textId="617DF22E" w:rsidR="002E1433" w:rsidRDefault="00AC5632" w:rsidP="00B56252">
      <w:pPr>
        <w:pStyle w:val="20"/>
      </w:pPr>
      <w:bookmarkStart w:id="57" w:name="_Toc70269384"/>
      <w:r>
        <w:t>Адресация элементов</w:t>
      </w:r>
      <w:r w:rsidR="00B56252">
        <w:t xml:space="preserve"> многомерных массивов</w:t>
      </w:r>
      <w:bookmarkEnd w:id="57"/>
    </w:p>
    <w:p w14:paraId="2B06E35A" w14:textId="424CC238" w:rsidR="00395B3C" w:rsidRDefault="006F68E8" w:rsidP="008A4DA0">
      <w:r>
        <w:t>М</w:t>
      </w:r>
      <w:r w:rsidR="00812DCD">
        <w:t>ассивы</w:t>
      </w:r>
      <w:r>
        <w:t>, в том числе многомерные,</w:t>
      </w:r>
      <w:r w:rsidR="00812DCD">
        <w:t xml:space="preserve"> располагаются</w:t>
      </w:r>
      <w:r>
        <w:t xml:space="preserve"> в памяти</w:t>
      </w:r>
      <w:r w:rsidR="00812DCD">
        <w:t xml:space="preserve"> в виде непрерывной последовательности байт.</w:t>
      </w:r>
      <w:r w:rsidR="005627F1">
        <w:t xml:space="preserve"> У каждого массива есть базовый адрес, по которому располагается первый элемент массива.</w:t>
      </w:r>
    </w:p>
    <w:p w14:paraId="74BB78B3" w14:textId="34C2AA2A" w:rsidR="005627F1" w:rsidRPr="00395B3C" w:rsidRDefault="005627F1" w:rsidP="008A4DA0">
      <w:r>
        <w:t xml:space="preserve">Адресация любого элемента </w:t>
      </w:r>
      <w:r w:rsidR="00A216F7">
        <w:t xml:space="preserve">одномерного </w:t>
      </w:r>
      <w:r>
        <w:t>массива производится по формуле</w:t>
      </w:r>
      <w:r w:rsidR="008A4DA0" w:rsidRPr="00395B3C">
        <w:t xml:space="preserve"> (</w:t>
      </w:r>
      <w:r w:rsidRPr="00395B3C">
        <w:t>2.1</w:t>
      </w:r>
      <w:r w:rsidR="008A4DA0" w:rsidRPr="00395B3C">
        <w:t>)</w:t>
      </w:r>
      <w:r w:rsidRPr="00395B3C">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8A4DA0" w14:paraId="2684D73B" w14:textId="77777777" w:rsidTr="00E50078">
        <w:tc>
          <w:tcPr>
            <w:tcW w:w="9464" w:type="dxa"/>
            <w:vAlign w:val="center"/>
          </w:tcPr>
          <w:p w14:paraId="4863CAF9" w14:textId="4F97AE72" w:rsidR="008A4DA0" w:rsidRPr="00366F7D" w:rsidRDefault="006F2F78" w:rsidP="00E50078">
            <w:pPr>
              <w:ind w:left="851" w:hanging="851"/>
              <w:jc w:val="center"/>
              <w:rPr>
                <w:i/>
                <w:iCs/>
                <w:szCs w:val="26"/>
              </w:rPr>
            </w:pPr>
            <w:r w:rsidRPr="006F2F78">
              <w:rPr>
                <w:position w:val="-12"/>
              </w:rPr>
              <w:object w:dxaOrig="1740" w:dyaOrig="360" w14:anchorId="765A1A72">
                <v:shape id="_x0000_i1035" type="#_x0000_t75" style="width:108pt;height:21.75pt" o:ole="">
                  <v:imagedata r:id="rId34" o:title=""/>
                </v:shape>
                <o:OLEObject Type="Embed" ProgID="Equation.DSMT4" ShapeID="_x0000_i1035" DrawAspect="Content" ObjectID="_1680885424" r:id="rId35"/>
              </w:object>
            </w:r>
            <w:r>
              <w:t>,</w:t>
            </w:r>
          </w:p>
        </w:tc>
        <w:tc>
          <w:tcPr>
            <w:tcW w:w="673" w:type="dxa"/>
            <w:vAlign w:val="center"/>
          </w:tcPr>
          <w:p w14:paraId="376E88DA" w14:textId="17FE7327" w:rsidR="008A4DA0" w:rsidRDefault="008A4DA0" w:rsidP="00E50078">
            <w:pPr>
              <w:ind w:firstLine="0"/>
              <w:jc w:val="center"/>
            </w:pPr>
            <w:r>
              <w:t>(</w:t>
            </w:r>
            <w:r w:rsidR="006F2F78">
              <w:rPr>
                <w:lang w:val="en-US"/>
              </w:rPr>
              <w:t>2</w:t>
            </w:r>
            <w:r>
              <w:t>.1)</w:t>
            </w:r>
          </w:p>
        </w:tc>
      </w:tr>
    </w:tbl>
    <w:p w14:paraId="50211053" w14:textId="144F5F1B" w:rsidR="004F2A84" w:rsidRDefault="006F2F78" w:rsidP="00B56252">
      <w:r>
        <w:t xml:space="preserve">где </w:t>
      </w:r>
      <w:bookmarkStart w:id="58" w:name="_Hlk70156683"/>
      <w:r>
        <w:rPr>
          <w:lang w:val="en-US"/>
        </w:rPr>
        <w:t>A</w:t>
      </w:r>
      <w:r w:rsidRPr="006F2F78">
        <w:t xml:space="preserve"> – </w:t>
      </w:r>
      <w:r>
        <w:t xml:space="preserve">массив, </w:t>
      </w:r>
      <w:proofErr w:type="spellStart"/>
      <w:r>
        <w:rPr>
          <w:lang w:val="en-US"/>
        </w:rPr>
        <w:t>i</w:t>
      </w:r>
      <w:proofErr w:type="spellEnd"/>
      <w:r>
        <w:t xml:space="preserve"> – индекс элемента, </w:t>
      </w:r>
      <w:r>
        <w:rPr>
          <w:lang w:val="en-US"/>
        </w:rPr>
        <w:t>B</w:t>
      </w:r>
      <w:r w:rsidRPr="006F2F78">
        <w:t xml:space="preserve"> </w:t>
      </w:r>
      <w:r>
        <w:t>–</w:t>
      </w:r>
      <w:r w:rsidRPr="006F2F78">
        <w:t xml:space="preserve"> </w:t>
      </w:r>
      <w:r>
        <w:t xml:space="preserve">базовый адрес массива, </w:t>
      </w:r>
      <w:r>
        <w:rPr>
          <w:lang w:val="en-US"/>
        </w:rPr>
        <w:t>S</w:t>
      </w:r>
      <w:r w:rsidRPr="006F2F78">
        <w:t xml:space="preserve"> – </w:t>
      </w:r>
      <w:r>
        <w:t>размер элемента массива.</w:t>
      </w:r>
      <w:bookmarkEnd w:id="58"/>
    </w:p>
    <w:p w14:paraId="44005671" w14:textId="0A8740BD" w:rsidR="006F2F78" w:rsidRDefault="00395B3C" w:rsidP="00B56252">
      <w:r>
        <w:t xml:space="preserve">Адресация любого элемента </w:t>
      </w:r>
      <w:r>
        <w:rPr>
          <w:lang w:val="en-US"/>
        </w:rPr>
        <w:t>n</w:t>
      </w:r>
      <w:r w:rsidRPr="00395B3C">
        <w:t>-</w:t>
      </w:r>
      <w:r>
        <w:t>мерного массива производится по формуле (2.2).</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395B3C" w14:paraId="18947588" w14:textId="77777777" w:rsidTr="00E50078">
        <w:tc>
          <w:tcPr>
            <w:tcW w:w="9464" w:type="dxa"/>
            <w:vAlign w:val="center"/>
          </w:tcPr>
          <w:p w14:paraId="7DFA8C81" w14:textId="57705925" w:rsidR="00395B3C" w:rsidRPr="00366F7D" w:rsidRDefault="00395B3C" w:rsidP="00E50078">
            <w:pPr>
              <w:ind w:left="851" w:hanging="851"/>
              <w:jc w:val="center"/>
              <w:rPr>
                <w:i/>
                <w:iCs/>
                <w:szCs w:val="26"/>
              </w:rPr>
            </w:pPr>
            <w:r w:rsidRPr="006F2F78">
              <w:rPr>
                <w:position w:val="-12"/>
              </w:rPr>
              <w:object w:dxaOrig="4520" w:dyaOrig="380" w14:anchorId="0F7105DC">
                <v:shape id="_x0000_i1036" type="#_x0000_t75" style="width:280.5pt;height:23.25pt" o:ole="">
                  <v:imagedata r:id="rId36" o:title=""/>
                </v:shape>
                <o:OLEObject Type="Embed" ProgID="Equation.DSMT4" ShapeID="_x0000_i1036" DrawAspect="Content" ObjectID="_1680885425" r:id="rId37"/>
              </w:object>
            </w:r>
            <w:r>
              <w:t>,</w:t>
            </w:r>
          </w:p>
        </w:tc>
        <w:tc>
          <w:tcPr>
            <w:tcW w:w="673" w:type="dxa"/>
            <w:vAlign w:val="center"/>
          </w:tcPr>
          <w:p w14:paraId="0FED2AED" w14:textId="4EB01B21" w:rsidR="00395B3C" w:rsidRDefault="00395B3C" w:rsidP="00E50078">
            <w:pPr>
              <w:ind w:firstLine="0"/>
              <w:jc w:val="center"/>
            </w:pPr>
            <w:r>
              <w:t>(</w:t>
            </w:r>
            <w:r>
              <w:rPr>
                <w:lang w:val="en-US"/>
              </w:rPr>
              <w:t>2</w:t>
            </w:r>
            <w:r>
              <w:t>.</w:t>
            </w:r>
            <w:r w:rsidR="00A571EC">
              <w:t>2</w:t>
            </w:r>
            <w:r>
              <w:t>)</w:t>
            </w:r>
          </w:p>
        </w:tc>
      </w:tr>
    </w:tbl>
    <w:p w14:paraId="01CB48FD" w14:textId="5D4DBA2F" w:rsidR="00395B3C" w:rsidRPr="00CA4A4B" w:rsidRDefault="00D543B4" w:rsidP="00B56252">
      <w:r>
        <w:t xml:space="preserve">где </w:t>
      </w:r>
      <w:r w:rsidRPr="00D543B4">
        <w:t xml:space="preserve">A – массив, </w:t>
      </w:r>
      <w:r w:rsidRPr="00D543B4">
        <w:rPr>
          <w:position w:val="-12"/>
        </w:rPr>
        <w:object w:dxaOrig="200" w:dyaOrig="360" w14:anchorId="2E265451">
          <v:shape id="_x0000_i1037" type="#_x0000_t75" style="width:9.75pt;height:18pt" o:ole="">
            <v:imagedata r:id="rId38" o:title=""/>
          </v:shape>
          <o:OLEObject Type="Embed" ProgID="Equation.DSMT4" ShapeID="_x0000_i1037" DrawAspect="Content" ObjectID="_1680885426" r:id="rId39"/>
        </w:object>
      </w:r>
      <w:r w:rsidRPr="00D543B4">
        <w:t xml:space="preserve"> – индекс элемента</w:t>
      </w:r>
      <w:r w:rsidR="00A571EC" w:rsidRPr="00A571EC">
        <w:t xml:space="preserve"> </w:t>
      </w:r>
      <w:r w:rsidR="00A571EC">
        <w:t xml:space="preserve">в </w:t>
      </w:r>
      <w:r w:rsidR="00A571EC">
        <w:rPr>
          <w:lang w:val="en-US"/>
        </w:rPr>
        <w:t>k</w:t>
      </w:r>
      <w:r w:rsidR="00A571EC">
        <w:t>-ом измерении</w:t>
      </w:r>
      <w:r w:rsidRPr="00D543B4">
        <w:t xml:space="preserve">, B – базовый адрес массива, </w:t>
      </w:r>
      <w:r w:rsidR="00A571EC" w:rsidRPr="00A571EC">
        <w:rPr>
          <w:position w:val="-6"/>
        </w:rPr>
        <w:object w:dxaOrig="300" w:dyaOrig="320" w14:anchorId="596CCE33">
          <v:shape id="_x0000_i1038" type="#_x0000_t75" style="width:15pt;height:15.75pt" o:ole="">
            <v:imagedata r:id="rId40" o:title=""/>
          </v:shape>
          <o:OLEObject Type="Embed" ProgID="Equation.DSMT4" ShapeID="_x0000_i1038" DrawAspect="Content" ObjectID="_1680885427" r:id="rId41"/>
        </w:object>
      </w:r>
      <w:r w:rsidRPr="00D543B4">
        <w:t>– размер элемента массива</w:t>
      </w:r>
      <w:r w:rsidR="00A571EC">
        <w:t xml:space="preserve"> в </w:t>
      </w:r>
      <w:r w:rsidR="00A571EC">
        <w:rPr>
          <w:lang w:val="en-US"/>
        </w:rPr>
        <w:t>k</w:t>
      </w:r>
      <w:r w:rsidR="00A571EC">
        <w:t>-ом измерении</w:t>
      </w:r>
      <w:r w:rsidR="00CA4A4B">
        <w:t xml:space="preserve">, </w:t>
      </w:r>
      <w:r w:rsidR="00CA4A4B" w:rsidRPr="00A571EC">
        <w:rPr>
          <w:position w:val="-6"/>
        </w:rPr>
        <w:object w:dxaOrig="300" w:dyaOrig="320" w14:anchorId="0325A496">
          <v:shape id="_x0000_i1039" type="#_x0000_t75" style="width:15pt;height:15.75pt" o:ole="">
            <v:imagedata r:id="rId42" o:title=""/>
          </v:shape>
          <o:OLEObject Type="Embed" ProgID="Equation.DSMT4" ShapeID="_x0000_i1039" DrawAspect="Content" ObjectID="_1680885428" r:id="rId43"/>
        </w:object>
      </w:r>
      <w:r w:rsidR="00CA4A4B" w:rsidRPr="00CA4A4B">
        <w:t xml:space="preserve"> - </w:t>
      </w:r>
      <w:r w:rsidR="00CA4A4B">
        <w:t>размер типа элемента массива.</w:t>
      </w:r>
    </w:p>
    <w:p w14:paraId="560EE84D" w14:textId="13BE20DE" w:rsidR="00A571EC" w:rsidRDefault="00A571EC" w:rsidP="00B56252">
      <w:r>
        <w:t xml:space="preserve">Для </w:t>
      </w:r>
      <w:r>
        <w:rPr>
          <w:lang w:val="en-US"/>
        </w:rPr>
        <w:t>n</w:t>
      </w:r>
      <w:r w:rsidRPr="00A571EC">
        <w:t>-</w:t>
      </w:r>
      <w:r>
        <w:t>мерного массива справедлив</w:t>
      </w:r>
      <w:r w:rsidR="00210D1D">
        <w:t>о</w:t>
      </w:r>
      <w:r>
        <w:t xml:space="preserve"> следующ</w:t>
      </w:r>
      <w:r w:rsidR="00210D1D">
        <w:t>ее</w:t>
      </w:r>
      <w:r>
        <w:t xml:space="preserve"> </w:t>
      </w:r>
      <w:r w:rsidR="00210D1D">
        <w:t>соотношение</w:t>
      </w:r>
      <w:r>
        <w:t xml:space="preserve"> (2.3).</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A571EC" w14:paraId="36B87E99" w14:textId="77777777" w:rsidTr="00E50078">
        <w:tc>
          <w:tcPr>
            <w:tcW w:w="9464" w:type="dxa"/>
            <w:vAlign w:val="center"/>
          </w:tcPr>
          <w:p w14:paraId="55FA75B9" w14:textId="2F6BF02B" w:rsidR="00A571EC" w:rsidRPr="00366F7D" w:rsidRDefault="00A571EC" w:rsidP="00E50078">
            <w:pPr>
              <w:ind w:left="851" w:hanging="851"/>
              <w:jc w:val="center"/>
              <w:rPr>
                <w:i/>
                <w:iCs/>
                <w:szCs w:val="26"/>
              </w:rPr>
            </w:pPr>
            <w:r w:rsidRPr="00A571EC">
              <w:rPr>
                <w:position w:val="-30"/>
              </w:rPr>
              <w:object w:dxaOrig="1880" w:dyaOrig="700" w14:anchorId="6859BED2">
                <v:shape id="_x0000_i1040" type="#_x0000_t75" style="width:116.25pt;height:42.75pt" o:ole="">
                  <v:imagedata r:id="rId44" o:title=""/>
                </v:shape>
                <o:OLEObject Type="Embed" ProgID="Equation.DSMT4" ShapeID="_x0000_i1040" DrawAspect="Content" ObjectID="_1680885429" r:id="rId45"/>
              </w:object>
            </w:r>
          </w:p>
        </w:tc>
        <w:tc>
          <w:tcPr>
            <w:tcW w:w="673" w:type="dxa"/>
            <w:vAlign w:val="center"/>
          </w:tcPr>
          <w:p w14:paraId="04832895" w14:textId="71F7D764" w:rsidR="00A571EC" w:rsidRDefault="00A571EC" w:rsidP="00E50078">
            <w:pPr>
              <w:ind w:firstLine="0"/>
              <w:jc w:val="center"/>
            </w:pPr>
            <w:r>
              <w:t>(</w:t>
            </w:r>
            <w:r>
              <w:rPr>
                <w:lang w:val="en-US"/>
              </w:rPr>
              <w:t>2</w:t>
            </w:r>
            <w:r>
              <w:t>.3)</w:t>
            </w:r>
          </w:p>
        </w:tc>
      </w:tr>
    </w:tbl>
    <w:p w14:paraId="313C6D26" w14:textId="77777777" w:rsidR="00A571EC" w:rsidRPr="00A571EC" w:rsidRDefault="00A571EC" w:rsidP="00B56252"/>
    <w:p w14:paraId="23DA409A" w14:textId="77777777" w:rsidR="006F2F78" w:rsidRDefault="006F2F78" w:rsidP="00B56252"/>
    <w:p w14:paraId="786266E8" w14:textId="531B7858" w:rsidR="004F2A84" w:rsidRDefault="004F2A84" w:rsidP="004F2A84">
      <w:pPr>
        <w:pStyle w:val="20"/>
      </w:pPr>
      <w:bookmarkStart w:id="59" w:name="_Toc70269385"/>
      <w:r>
        <w:lastRenderedPageBreak/>
        <w:t>Линеаризация графа потока управления</w:t>
      </w:r>
      <w:bookmarkEnd w:id="59"/>
    </w:p>
    <w:p w14:paraId="2BBB2EAD" w14:textId="77777777" w:rsidR="00CC2F17" w:rsidRDefault="006F5322" w:rsidP="004F2A84">
      <w:r>
        <w:t xml:space="preserve">Одной из основных задач </w:t>
      </w:r>
      <w:proofErr w:type="spellStart"/>
      <w:r>
        <w:t>декомпилятора</w:t>
      </w:r>
      <w:proofErr w:type="spellEnd"/>
      <w:r>
        <w:t xml:space="preserve"> является линеаризация графа потока управления, то есть представление графа потока управления в виде последовательности вложенных друг в друга условных выражений и циклов</w:t>
      </w:r>
      <w:r w:rsidRPr="006F5322">
        <w:t>.</w:t>
      </w:r>
      <w:r>
        <w:t xml:space="preserve"> Главная метрика качества алгоритма линеаризации – это количество операторов </w:t>
      </w:r>
      <w:proofErr w:type="spellStart"/>
      <w:r>
        <w:rPr>
          <w:lang w:val="en-US"/>
        </w:rPr>
        <w:t>goto</w:t>
      </w:r>
      <w:proofErr w:type="spellEnd"/>
      <w:r>
        <w:t xml:space="preserve">, которое должно быть сведено к минимуму. Другая немаловажная метрика – глубина вложенности условных выражений и циклов, и эта глубина также должна быть минимальна. </w:t>
      </w:r>
      <w:r w:rsidR="00044C98">
        <w:t>Учёт двух перечисленных метрик позволит сделать структуру генерируемого кода наиболее читаемой для человека.</w:t>
      </w:r>
    </w:p>
    <w:p w14:paraId="5FE4A255" w14:textId="41B91D47" w:rsidR="004F2A84" w:rsidRDefault="00CC2F17" w:rsidP="004F2A84">
      <w:r>
        <w:t>В следующих параграфах</w:t>
      </w:r>
      <w:r w:rsidR="006F5322">
        <w:t xml:space="preserve"> представлены соответствия </w:t>
      </w:r>
      <w:r>
        <w:t xml:space="preserve">между блоками графа потока управления и кодом на языке </w:t>
      </w:r>
      <w:r>
        <w:rPr>
          <w:lang w:val="en-US"/>
        </w:rPr>
        <w:t>C</w:t>
      </w:r>
      <w:r w:rsidRPr="00CC2F17">
        <w:t>.</w:t>
      </w:r>
    </w:p>
    <w:p w14:paraId="75A503D2" w14:textId="77777777" w:rsidR="00F747D5" w:rsidRPr="00CC2F17" w:rsidRDefault="00F747D5" w:rsidP="004F2A84"/>
    <w:p w14:paraId="6F432EA3" w14:textId="634E4389" w:rsidR="004E52B5" w:rsidRDefault="004E52B5" w:rsidP="004E52B5">
      <w:pPr>
        <w:pStyle w:val="3"/>
      </w:pPr>
      <w:bookmarkStart w:id="60" w:name="_Toc70269386"/>
      <w:r>
        <w:t>Условн</w:t>
      </w:r>
      <w:r w:rsidR="006B0A95">
        <w:t>ое</w:t>
      </w:r>
      <w:r>
        <w:t xml:space="preserve"> выражени</w:t>
      </w:r>
      <w:r w:rsidR="006B0A95">
        <w:t>е</w:t>
      </w:r>
      <w:r w:rsidR="00CF151B">
        <w:t xml:space="preserve"> </w:t>
      </w:r>
      <w:r w:rsidR="00CF151B">
        <w:rPr>
          <w:lang w:val="en-US"/>
        </w:rPr>
        <w:t>if</w:t>
      </w:r>
      <w:bookmarkEnd w:id="60"/>
    </w:p>
    <w:p w14:paraId="0DFA5674" w14:textId="7FA2DFA5" w:rsidR="004E52B5" w:rsidRDefault="00695E58" w:rsidP="004E52B5">
      <w:r>
        <w:t>У</w:t>
      </w:r>
      <w:r w:rsidR="00461336">
        <w:t>словно</w:t>
      </w:r>
      <w:r>
        <w:t>е</w:t>
      </w:r>
      <w:r w:rsidR="00461336">
        <w:t xml:space="preserve"> выражени</w:t>
      </w:r>
      <w:r>
        <w:t>е</w:t>
      </w:r>
      <w:r w:rsidR="00461336">
        <w:t xml:space="preserve"> без ветки </w:t>
      </w:r>
      <w:r w:rsidR="00461336">
        <w:rPr>
          <w:lang w:val="en-US"/>
        </w:rPr>
        <w:t>else</w:t>
      </w:r>
      <w:r w:rsidR="00461336">
        <w:t xml:space="preserve"> </w:t>
      </w:r>
      <w:r>
        <w:t xml:space="preserve">представляется в виде трех блоков, связанных между собой так, как это показано </w:t>
      </w:r>
      <w:r w:rsidR="00461336">
        <w:t>на рис. 2.6.</w:t>
      </w:r>
    </w:p>
    <w:p w14:paraId="346AA85E" w14:textId="19EB7CF3" w:rsidR="00461336" w:rsidRDefault="00045F17" w:rsidP="00045F17">
      <w:pPr>
        <w:jc w:val="center"/>
      </w:pPr>
      <w:r w:rsidRPr="00045F17">
        <w:rPr>
          <w:noProof/>
        </w:rPr>
        <w:drawing>
          <wp:inline distT="0" distB="0" distL="0" distR="0" wp14:anchorId="1225B4DA" wp14:editId="4B97CEF5">
            <wp:extent cx="3343275" cy="25431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43275" cy="2543175"/>
                    </a:xfrm>
                    <a:prstGeom prst="rect">
                      <a:avLst/>
                    </a:prstGeom>
                  </pic:spPr>
                </pic:pic>
              </a:graphicData>
            </a:graphic>
          </wp:inline>
        </w:drawing>
      </w:r>
    </w:p>
    <w:p w14:paraId="3E615460" w14:textId="019D500F" w:rsidR="00F747D5" w:rsidRPr="00FB7F92" w:rsidRDefault="00045F17" w:rsidP="00F747D5">
      <w:pPr>
        <w:pStyle w:val="afd"/>
        <w:spacing w:after="120" w:line="360" w:lineRule="auto"/>
        <w:ind w:firstLine="0"/>
        <w:jc w:val="center"/>
      </w:pPr>
      <w:r>
        <w:t xml:space="preserve">Рисунок 2.6. Конструкция </w:t>
      </w:r>
      <w:r>
        <w:rPr>
          <w:lang w:val="en-US"/>
        </w:rPr>
        <w:t>if</w:t>
      </w:r>
      <w:r w:rsidRPr="00045F17">
        <w:t xml:space="preserve"> </w:t>
      </w:r>
      <w:r>
        <w:t xml:space="preserve">без ветки </w:t>
      </w:r>
      <w:r>
        <w:rPr>
          <w:lang w:val="en-US"/>
        </w:rPr>
        <w:t>else</w:t>
      </w:r>
    </w:p>
    <w:p w14:paraId="0B150DA5" w14:textId="77777777" w:rsidR="00F747D5" w:rsidRPr="00A65F5D" w:rsidRDefault="00F747D5" w:rsidP="00F747D5"/>
    <w:p w14:paraId="11FDE49C" w14:textId="75C9750D" w:rsidR="00CF151B" w:rsidRDefault="00CF151B" w:rsidP="00CF151B">
      <w:pPr>
        <w:pStyle w:val="3"/>
      </w:pPr>
      <w:bookmarkStart w:id="61" w:name="_Toc70269387"/>
      <w:r>
        <w:t>Условн</w:t>
      </w:r>
      <w:r w:rsidR="006B0A95">
        <w:t>ое</w:t>
      </w:r>
      <w:r>
        <w:t xml:space="preserve"> выражени</w:t>
      </w:r>
      <w:r w:rsidR="006B0A95">
        <w:t>е</w:t>
      </w:r>
      <w:r>
        <w:t xml:space="preserve"> </w:t>
      </w:r>
      <w:r>
        <w:rPr>
          <w:lang w:val="en-US"/>
        </w:rPr>
        <w:t>if-else</w:t>
      </w:r>
      <w:bookmarkEnd w:id="61"/>
    </w:p>
    <w:p w14:paraId="3CF805A8" w14:textId="2D359B6E" w:rsidR="00CF151B" w:rsidRPr="00BE6118" w:rsidRDefault="00BE6118" w:rsidP="004E52B5">
      <w:r>
        <w:t xml:space="preserve">Условное выражение с веткой </w:t>
      </w:r>
      <w:r>
        <w:rPr>
          <w:lang w:val="en-US"/>
        </w:rPr>
        <w:t>else</w:t>
      </w:r>
      <w:r>
        <w:t xml:space="preserve"> представляется в виде четырёх блоков, связанных между собой так, как это показано на рис. 2.7.</w:t>
      </w:r>
    </w:p>
    <w:p w14:paraId="7FD86961" w14:textId="402FDAEA" w:rsidR="00F747D5" w:rsidRDefault="00F747D5" w:rsidP="00F747D5">
      <w:pPr>
        <w:jc w:val="center"/>
        <w:rPr>
          <w:lang w:val="en-US"/>
        </w:rPr>
      </w:pPr>
      <w:r w:rsidRPr="00F747D5">
        <w:rPr>
          <w:noProof/>
          <w:lang w:val="en-US"/>
        </w:rPr>
        <w:lastRenderedPageBreak/>
        <w:drawing>
          <wp:inline distT="0" distB="0" distL="0" distR="0" wp14:anchorId="0A23BAB7" wp14:editId="17BEA539">
            <wp:extent cx="3371850" cy="25717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1850" cy="2571750"/>
                    </a:xfrm>
                    <a:prstGeom prst="rect">
                      <a:avLst/>
                    </a:prstGeom>
                  </pic:spPr>
                </pic:pic>
              </a:graphicData>
            </a:graphic>
          </wp:inline>
        </w:drawing>
      </w:r>
    </w:p>
    <w:p w14:paraId="1E9EADC0" w14:textId="25AFF65C" w:rsidR="00F747D5" w:rsidRPr="00FB7F92" w:rsidRDefault="00F747D5" w:rsidP="00F747D5">
      <w:pPr>
        <w:pStyle w:val="afd"/>
        <w:spacing w:after="120" w:line="360" w:lineRule="auto"/>
        <w:ind w:firstLine="0"/>
        <w:jc w:val="center"/>
      </w:pPr>
      <w:r>
        <w:t>Рисунок 2.</w:t>
      </w:r>
      <w:r w:rsidRPr="00BE6118">
        <w:t>7</w:t>
      </w:r>
      <w:r>
        <w:t xml:space="preserve">. Конструкция </w:t>
      </w:r>
      <w:r>
        <w:rPr>
          <w:lang w:val="en-US"/>
        </w:rPr>
        <w:t>if</w:t>
      </w:r>
      <w:r w:rsidRPr="00045F17">
        <w:t xml:space="preserve"> </w:t>
      </w:r>
      <w:r w:rsidR="008D6F8C">
        <w:rPr>
          <w:lang w:val="en-US"/>
        </w:rPr>
        <w:t>c</w:t>
      </w:r>
      <w:r>
        <w:t xml:space="preserve"> ветк</w:t>
      </w:r>
      <w:r w:rsidR="008D6F8C">
        <w:t>ой</w:t>
      </w:r>
      <w:r>
        <w:t xml:space="preserve"> </w:t>
      </w:r>
      <w:r>
        <w:rPr>
          <w:lang w:val="en-US"/>
        </w:rPr>
        <w:t>else</w:t>
      </w:r>
    </w:p>
    <w:p w14:paraId="06EE25FE" w14:textId="77777777" w:rsidR="00F747D5" w:rsidRPr="00F747D5" w:rsidRDefault="00F747D5" w:rsidP="00F747D5">
      <w:pPr>
        <w:jc w:val="center"/>
      </w:pPr>
    </w:p>
    <w:p w14:paraId="64664199" w14:textId="1BE059C0" w:rsidR="004E52B5" w:rsidRDefault="004E52B5" w:rsidP="004E52B5">
      <w:pPr>
        <w:pStyle w:val="3"/>
        <w:rPr>
          <w:lang w:val="en-US"/>
        </w:rPr>
      </w:pPr>
      <w:bookmarkStart w:id="62" w:name="_Toc70269388"/>
      <w:r>
        <w:t>Цикл</w:t>
      </w:r>
      <w:r w:rsidR="00CF151B">
        <w:rPr>
          <w:lang w:val="en-US"/>
        </w:rPr>
        <w:t xml:space="preserve"> while</w:t>
      </w:r>
      <w:bookmarkEnd w:id="62"/>
    </w:p>
    <w:p w14:paraId="08DFD98B" w14:textId="792C000D" w:rsidR="00153954" w:rsidRPr="00153954" w:rsidRDefault="00153954" w:rsidP="00153954">
      <w:r>
        <w:t xml:space="preserve">Цикл </w:t>
      </w:r>
      <w:r>
        <w:rPr>
          <w:lang w:val="en-US"/>
        </w:rPr>
        <w:t>while</w:t>
      </w:r>
      <w:r w:rsidRPr="00153954">
        <w:t xml:space="preserve"> </w:t>
      </w:r>
      <w:r>
        <w:t>представляется в виде трех блоков, связанных между собой так, как это показано на рис. 2.8.</w:t>
      </w:r>
    </w:p>
    <w:p w14:paraId="59A55654" w14:textId="3B933FC7" w:rsidR="00F178F5" w:rsidRDefault="00CE6E6B" w:rsidP="00CE6E6B">
      <w:pPr>
        <w:jc w:val="center"/>
        <w:rPr>
          <w:lang w:val="en-US"/>
        </w:rPr>
      </w:pPr>
      <w:r w:rsidRPr="00CE6E6B">
        <w:rPr>
          <w:noProof/>
          <w:lang w:val="en-US"/>
        </w:rPr>
        <w:drawing>
          <wp:inline distT="0" distB="0" distL="0" distR="0" wp14:anchorId="094C309E" wp14:editId="4AF1DC0A">
            <wp:extent cx="3914775" cy="25146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14775" cy="2514600"/>
                    </a:xfrm>
                    <a:prstGeom prst="rect">
                      <a:avLst/>
                    </a:prstGeom>
                  </pic:spPr>
                </pic:pic>
              </a:graphicData>
            </a:graphic>
          </wp:inline>
        </w:drawing>
      </w:r>
    </w:p>
    <w:p w14:paraId="5063C570" w14:textId="77F563B7" w:rsidR="00CE6E6B" w:rsidRPr="00FB7F92" w:rsidRDefault="00CE6E6B" w:rsidP="00CE6E6B">
      <w:pPr>
        <w:pStyle w:val="afd"/>
        <w:spacing w:after="120" w:line="360" w:lineRule="auto"/>
        <w:ind w:firstLine="0"/>
        <w:jc w:val="center"/>
      </w:pPr>
      <w:r>
        <w:t>Рисунок 2.</w:t>
      </w:r>
      <w:r w:rsidRPr="00CE6E6B">
        <w:t>8</w:t>
      </w:r>
      <w:r>
        <w:t xml:space="preserve">. Конструкция цикла </w:t>
      </w:r>
      <w:r>
        <w:rPr>
          <w:lang w:val="en-US"/>
        </w:rPr>
        <w:t>while</w:t>
      </w:r>
    </w:p>
    <w:p w14:paraId="1BFF5BD1" w14:textId="77777777" w:rsidR="00E54860" w:rsidRPr="00E54860" w:rsidRDefault="00E54860" w:rsidP="00E54860"/>
    <w:p w14:paraId="216061F8" w14:textId="29851155" w:rsidR="00B044EC" w:rsidRDefault="00833A4C" w:rsidP="00E54860">
      <w:pPr>
        <w:pStyle w:val="10"/>
      </w:pPr>
      <w:bookmarkStart w:id="63" w:name="_Toc70269389"/>
      <w:r>
        <w:lastRenderedPageBreak/>
        <w:t>Проектирование</w:t>
      </w:r>
      <w:r w:rsidR="00AD0BF1">
        <w:t xml:space="preserve"> </w:t>
      </w:r>
      <w:proofErr w:type="spellStart"/>
      <w:r>
        <w:t>декомпилятора</w:t>
      </w:r>
      <w:bookmarkEnd w:id="63"/>
      <w:proofErr w:type="spellEnd"/>
    </w:p>
    <w:p w14:paraId="35595600" w14:textId="7EE73238" w:rsidR="00B0772C" w:rsidRDefault="00AA3FA3" w:rsidP="00B0772C">
      <w:r>
        <w:t xml:space="preserve">Проектирование любой информационной системы является важной </w:t>
      </w:r>
      <w:r w:rsidR="00D66393">
        <w:t>составляющей</w:t>
      </w:r>
      <w:r>
        <w:t xml:space="preserve"> успешной разработки</w:t>
      </w:r>
      <w:r w:rsidR="00D66393">
        <w:t xml:space="preserve"> программного обеспечения</w:t>
      </w:r>
      <w:r>
        <w:t>.</w:t>
      </w:r>
      <w:r w:rsidR="00D66393">
        <w:t xml:space="preserve"> Этап проектирования помогает заложить правильный фундамент программы. По утверждению Стива </w:t>
      </w:r>
      <w:proofErr w:type="spellStart"/>
      <w:r w:rsidR="00D66393">
        <w:t>Макконнелла</w:t>
      </w:r>
      <w:proofErr w:type="spellEnd"/>
      <w:r w:rsidR="00D66393">
        <w:t xml:space="preserve"> в своей книге </w:t>
      </w:r>
      <w:r w:rsidR="00D66393" w:rsidRPr="00D66393">
        <w:t>«Совершенный код»</w:t>
      </w:r>
      <w:r w:rsidR="00D66393">
        <w:t xml:space="preserve"> реализация этого этапа помогает избежать примерно 90</w:t>
      </w:r>
      <w:r w:rsidR="00D66393" w:rsidRPr="00D66393">
        <w:t xml:space="preserve">% </w:t>
      </w:r>
      <w:r w:rsidR="00D66393">
        <w:t>ошибок.</w:t>
      </w:r>
    </w:p>
    <w:p w14:paraId="067E81D0" w14:textId="3FA8FD48" w:rsidR="00722166" w:rsidRDefault="00722166" w:rsidP="00B0772C">
      <w:r>
        <w:t xml:space="preserve">Было принято использовать объектный подход, поэтому будет использован язык моделирования </w:t>
      </w:r>
      <w:r>
        <w:rPr>
          <w:lang w:val="en-US"/>
        </w:rPr>
        <w:t>UML</w:t>
      </w:r>
      <w:r w:rsidRPr="00722166">
        <w:t>.</w:t>
      </w:r>
    </w:p>
    <w:p w14:paraId="5109904B" w14:textId="5D20FE53" w:rsidR="00722166" w:rsidRPr="00662050" w:rsidRDefault="00662050" w:rsidP="00B0772C">
      <w:r>
        <w:rPr>
          <w:lang w:val="en-US"/>
        </w:rPr>
        <w:t>UML</w:t>
      </w:r>
      <w:r w:rsidRPr="00662050">
        <w:t xml:space="preserve"> </w:t>
      </w:r>
      <w:r>
        <w:t>–</w:t>
      </w:r>
      <w:r w:rsidRPr="00662050">
        <w:t xml:space="preserve"> это 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443DD854" w14:textId="488A0228" w:rsidR="00F91F28" w:rsidRDefault="00F91F28" w:rsidP="00F91F28">
      <w:pPr>
        <w:pStyle w:val="20"/>
      </w:pPr>
      <w:bookmarkStart w:id="64" w:name="_Toc70269390"/>
      <w:r>
        <w:t>Этап анализа</w:t>
      </w:r>
      <w:bookmarkEnd w:id="64"/>
    </w:p>
    <w:p w14:paraId="6283C060" w14:textId="69390575" w:rsidR="006E5491" w:rsidRDefault="00E50078" w:rsidP="00E50078">
      <w:r>
        <w:t xml:space="preserve">На этапе анализа необходимо выделить функциональные требования и роли </w:t>
      </w:r>
      <w:r w:rsidR="00C00C4F">
        <w:t xml:space="preserve">для </w:t>
      </w:r>
      <w:r w:rsidR="0068373F">
        <w:t xml:space="preserve">информационной </w:t>
      </w:r>
      <w:r w:rsidR="003E58E4">
        <w:t>системы</w:t>
      </w:r>
      <w:r w:rsidR="00C00C4F">
        <w:t xml:space="preserve"> </w:t>
      </w:r>
      <w:r w:rsidR="003E58E4" w:rsidRPr="00D66393">
        <w:t>«</w:t>
      </w:r>
      <w:proofErr w:type="spellStart"/>
      <w:r w:rsidR="003E58E4">
        <w:t>Д</w:t>
      </w:r>
      <w:r w:rsidR="00C00C4F">
        <w:t>екомпилятор</w:t>
      </w:r>
      <w:proofErr w:type="spellEnd"/>
      <w:r w:rsidR="003E58E4" w:rsidRPr="00D66393">
        <w:t>»</w:t>
      </w:r>
      <w:r w:rsidR="002C1EEA">
        <w:t>, а также построить соответствующ</w:t>
      </w:r>
      <w:r w:rsidR="00E9074D">
        <w:t>ие</w:t>
      </w:r>
      <w:r w:rsidR="002C1EEA">
        <w:t xml:space="preserve"> диаграмм</w:t>
      </w:r>
      <w:r w:rsidR="00E9074D">
        <w:t>у</w:t>
      </w:r>
      <w:r w:rsidR="002C1EEA">
        <w:t xml:space="preserve"> прецедентов</w:t>
      </w:r>
      <w:r w:rsidR="00E9074D">
        <w:t xml:space="preserve"> и диаграмму активностей</w:t>
      </w:r>
      <w:r>
        <w:t>.</w:t>
      </w:r>
    </w:p>
    <w:p w14:paraId="4B934001" w14:textId="73C12BB3" w:rsidR="00C63156" w:rsidRDefault="00C63156" w:rsidP="00C63156">
      <w:pPr>
        <w:pStyle w:val="3"/>
      </w:pPr>
      <w:bookmarkStart w:id="65" w:name="_Toc70269391"/>
      <w:r>
        <w:t>Диаграмма прецедентов</w:t>
      </w:r>
      <w:bookmarkEnd w:id="65"/>
    </w:p>
    <w:p w14:paraId="120FCC45" w14:textId="51D0C951" w:rsidR="00E50078" w:rsidRPr="00356654" w:rsidRDefault="009271D3" w:rsidP="00E50078">
      <w:r>
        <w:t>Взаимодействовать с ИС будет пользователь</w:t>
      </w:r>
      <w:r w:rsidR="00E50078">
        <w:t>.</w:t>
      </w:r>
      <w:r w:rsidR="00356654">
        <w:t xml:space="preserve"> </w:t>
      </w:r>
      <w:r w:rsidR="00E50078">
        <w:t xml:space="preserve">Пользователь </w:t>
      </w:r>
      <w:r w:rsidR="00356654">
        <w:t xml:space="preserve">предоставляет ИС участок машинного кода или код, написанный на языке ассемблер архитектуры </w:t>
      </w:r>
      <w:r w:rsidR="00356654">
        <w:rPr>
          <w:lang w:val="en-US"/>
        </w:rPr>
        <w:t>X</w:t>
      </w:r>
      <w:r w:rsidR="00356654" w:rsidRPr="00356654">
        <w:t>86-64</w:t>
      </w:r>
      <w:r w:rsidR="00356654">
        <w:t xml:space="preserve">, тем самым </w:t>
      </w:r>
      <w:r w:rsidR="00D510F2">
        <w:t>инициирует</w:t>
      </w:r>
      <w:r w:rsidR="00356654">
        <w:t xml:space="preserve"> запуск конвейера </w:t>
      </w:r>
      <w:proofErr w:type="spellStart"/>
      <w:r w:rsidR="00356654">
        <w:t>декомпилятора</w:t>
      </w:r>
      <w:proofErr w:type="spellEnd"/>
      <w:r w:rsidR="00356654">
        <w:t>.</w:t>
      </w:r>
      <w:r w:rsidR="00E611BA">
        <w:t xml:space="preserve"> Конвейер </w:t>
      </w:r>
      <w:proofErr w:type="spellStart"/>
      <w:r w:rsidR="00E611BA">
        <w:t>декомпилятора</w:t>
      </w:r>
      <w:proofErr w:type="spellEnd"/>
      <w:r w:rsidR="00E611BA">
        <w:t xml:space="preserve"> состоит из нескольких обязательных этапов, которые были описаны в</w:t>
      </w:r>
      <w:r w:rsidR="004A18B7">
        <w:t xml:space="preserve"> второй</w:t>
      </w:r>
      <w:r w:rsidR="00E611BA">
        <w:t xml:space="preserve"> главе.</w:t>
      </w:r>
      <w:r w:rsidR="002C1EEA">
        <w:t xml:space="preserve"> Диаграмма пр</w:t>
      </w:r>
      <w:r w:rsidR="006E5491">
        <w:t>ецендентов представлена на рис. 3.1.</w:t>
      </w:r>
    </w:p>
    <w:p w14:paraId="3E80D9DF" w14:textId="27A9522D" w:rsidR="00833A4C" w:rsidRDefault="00A65F5D" w:rsidP="00A65F5D">
      <w:pPr>
        <w:pStyle w:val="a4"/>
      </w:pPr>
      <w:r>
        <w:rPr>
          <w:noProof/>
        </w:rPr>
        <w:lastRenderedPageBreak/>
        <w:drawing>
          <wp:inline distT="0" distB="0" distL="0" distR="0" wp14:anchorId="2E8BFA73" wp14:editId="6E47EAAC">
            <wp:extent cx="5934075" cy="59340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934075" cy="5934075"/>
                    </a:xfrm>
                    <a:prstGeom prst="rect">
                      <a:avLst/>
                    </a:prstGeom>
                    <a:noFill/>
                    <a:ln>
                      <a:noFill/>
                    </a:ln>
                  </pic:spPr>
                </pic:pic>
              </a:graphicData>
            </a:graphic>
          </wp:inline>
        </w:drawing>
      </w:r>
    </w:p>
    <w:p w14:paraId="598685FF" w14:textId="11A865E5" w:rsidR="00A65F5D" w:rsidRDefault="00A65F5D" w:rsidP="00A65F5D">
      <w:pPr>
        <w:pStyle w:val="afd"/>
        <w:spacing w:after="120" w:line="360" w:lineRule="auto"/>
        <w:ind w:firstLine="0"/>
        <w:jc w:val="center"/>
      </w:pPr>
      <w:r>
        <w:t xml:space="preserve">Рисунок 3.1. </w:t>
      </w:r>
      <w:r w:rsidR="001C54CF">
        <w:t>Диаграмма</w:t>
      </w:r>
      <w:r w:rsidR="005D32CB">
        <w:t xml:space="preserve"> прецедентов</w:t>
      </w:r>
    </w:p>
    <w:p w14:paraId="344BE3BA" w14:textId="77777777" w:rsidR="00713A72" w:rsidRDefault="00713A72" w:rsidP="00403043"/>
    <w:p w14:paraId="1289BCF1" w14:textId="447CB1BF" w:rsidR="00457F91" w:rsidRDefault="00457F91" w:rsidP="00457F91">
      <w:pPr>
        <w:pStyle w:val="3"/>
      </w:pPr>
      <w:bookmarkStart w:id="66" w:name="_Toc70269392"/>
      <w:r>
        <w:t>Диаграмма активностей</w:t>
      </w:r>
      <w:bookmarkEnd w:id="66"/>
    </w:p>
    <w:p w14:paraId="0459C40F" w14:textId="36C3D9DD" w:rsidR="00403043" w:rsidRDefault="00CB0CD2" w:rsidP="00403043">
      <w:r>
        <w:t>Для понимания динамики процесса декомпиляции</w:t>
      </w:r>
      <w:r w:rsidR="007E2C8C">
        <w:t xml:space="preserve"> была использована</w:t>
      </w:r>
      <w:r w:rsidRPr="00CB0CD2">
        <w:t xml:space="preserve"> диаграмм</w:t>
      </w:r>
      <w:r w:rsidR="007E2C8C">
        <w:t>а</w:t>
      </w:r>
      <w:r w:rsidRPr="00CB0CD2">
        <w:t xml:space="preserve"> активностей, </w:t>
      </w:r>
      <w:r w:rsidR="007E2C8C">
        <w:t>которая</w:t>
      </w:r>
      <w:r w:rsidRPr="00CB0CD2">
        <w:t xml:space="preserve"> продемонстрирована на рис</w:t>
      </w:r>
      <w:r w:rsidR="007E2C8C">
        <w:t>. 3.2.</w:t>
      </w:r>
      <w:r w:rsidR="00713A72">
        <w:t xml:space="preserve"> </w:t>
      </w:r>
      <w:r w:rsidR="00F5467D">
        <w:t>Необходимость в использовании цикла на диаграмме заключается в том, что построение абстрактного синтаксического дерева с последующими этапами его преобразования должно происходить многократно до тех пор, пока не будут распознаны сигнатуры для всех функций в виртуальных вызовах.</w:t>
      </w:r>
      <w:r w:rsidR="00567920">
        <w:t xml:space="preserve"> Избежание многократности выполнения данных этапов процесса декомпиляции невозможно по причине того, что заранее невозможно идентифицировать сигнатуры функций</w:t>
      </w:r>
      <w:r w:rsidR="00774550">
        <w:t xml:space="preserve"> в</w:t>
      </w:r>
      <w:r w:rsidR="00567920">
        <w:t xml:space="preserve"> виртуальных вызов</w:t>
      </w:r>
      <w:r w:rsidR="00774550">
        <w:t xml:space="preserve">ах, </w:t>
      </w:r>
      <w:r w:rsidR="00774550">
        <w:lastRenderedPageBreak/>
        <w:t xml:space="preserve">поскольку </w:t>
      </w:r>
      <w:r w:rsidR="005F504D">
        <w:t xml:space="preserve">в данном случае </w:t>
      </w:r>
      <w:r w:rsidR="00774550">
        <w:t>явно не указывается адрес функции, которую необходимо вызвать.</w:t>
      </w:r>
    </w:p>
    <w:p w14:paraId="3BED9AAC" w14:textId="79684C82" w:rsidR="00403043" w:rsidRDefault="00403043" w:rsidP="00403043">
      <w:pPr>
        <w:pStyle w:val="a4"/>
        <w:jc w:val="center"/>
      </w:pPr>
      <w:r>
        <w:rPr>
          <w:noProof/>
        </w:rPr>
        <w:drawing>
          <wp:inline distT="0" distB="0" distL="0" distR="0" wp14:anchorId="1A138ACD" wp14:editId="4635410A">
            <wp:extent cx="2931569" cy="544434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931569" cy="5444342"/>
                    </a:xfrm>
                    <a:prstGeom prst="rect">
                      <a:avLst/>
                    </a:prstGeom>
                    <a:noFill/>
                    <a:ln>
                      <a:noFill/>
                    </a:ln>
                  </pic:spPr>
                </pic:pic>
              </a:graphicData>
            </a:graphic>
          </wp:inline>
        </w:drawing>
      </w:r>
    </w:p>
    <w:p w14:paraId="7C31054C" w14:textId="5AC05A4E" w:rsidR="00403043" w:rsidRDefault="00403043" w:rsidP="00403043">
      <w:pPr>
        <w:pStyle w:val="afd"/>
        <w:spacing w:after="120" w:line="360" w:lineRule="auto"/>
        <w:ind w:firstLine="0"/>
        <w:jc w:val="center"/>
      </w:pPr>
      <w:r>
        <w:t>Рисунок 3.2. Диаграмма активностей</w:t>
      </w:r>
    </w:p>
    <w:p w14:paraId="314C1914" w14:textId="77777777" w:rsidR="00403043" w:rsidRDefault="00403043" w:rsidP="00403043">
      <w:pPr>
        <w:pStyle w:val="a4"/>
        <w:jc w:val="center"/>
      </w:pPr>
    </w:p>
    <w:p w14:paraId="1121CB32" w14:textId="77777777" w:rsidR="00403043" w:rsidRDefault="00403043" w:rsidP="00403043">
      <w:pPr>
        <w:pStyle w:val="a4"/>
        <w:jc w:val="center"/>
      </w:pPr>
    </w:p>
    <w:p w14:paraId="11C7DA25" w14:textId="494DF6CA" w:rsidR="00403043" w:rsidRDefault="00403043" w:rsidP="00403043">
      <w:pPr>
        <w:pStyle w:val="20"/>
      </w:pPr>
      <w:bookmarkStart w:id="67" w:name="_Toc70269393"/>
      <w:r>
        <w:t>Этап проектирования</w:t>
      </w:r>
      <w:bookmarkEnd w:id="67"/>
    </w:p>
    <w:p w14:paraId="4F017666" w14:textId="57E964EB" w:rsidR="00F3477D" w:rsidRPr="001C2756" w:rsidRDefault="00913BC6" w:rsidP="00F3477D">
      <w:r>
        <w:t>Этап проектирования будет заключаться в создании диаграммы классов.</w:t>
      </w:r>
      <w:r w:rsidR="00283542">
        <w:t xml:space="preserve"> Построенная иерархия классов должна соответствовать архитектуре конвейера </w:t>
      </w:r>
      <w:proofErr w:type="spellStart"/>
      <w:r w:rsidR="00283542">
        <w:t>декомпилятора</w:t>
      </w:r>
      <w:proofErr w:type="spellEnd"/>
      <w:r w:rsidR="00283542">
        <w:t>, о котором было сказано во второй главе.</w:t>
      </w:r>
    </w:p>
    <w:p w14:paraId="2FD16BBB" w14:textId="637E7E5E" w:rsidR="00C253AC" w:rsidRDefault="00C253AC" w:rsidP="00C253AC">
      <w:pPr>
        <w:pStyle w:val="3"/>
      </w:pPr>
      <w:bookmarkStart w:id="68" w:name="_Toc70269394"/>
      <w:r>
        <w:t>Создание классов</w:t>
      </w:r>
      <w:bookmarkEnd w:id="68"/>
    </w:p>
    <w:p w14:paraId="06C2CECB" w14:textId="2DBAD932" w:rsidR="00C253AC" w:rsidRDefault="00C253AC" w:rsidP="00C253AC">
      <w:r>
        <w:t xml:space="preserve">В ходе проектирования были выделены следующие классы, каждый из которых имеет своё предназначение в </w:t>
      </w:r>
      <w:r w:rsidR="008C3728">
        <w:t>ИС</w:t>
      </w:r>
      <w:r w:rsidRPr="00C253AC">
        <w:t>:</w:t>
      </w:r>
    </w:p>
    <w:p w14:paraId="14DC8E07" w14:textId="4DF724CB" w:rsidR="00C253AC" w:rsidRDefault="00C253AC" w:rsidP="00C253AC">
      <w:pPr>
        <w:pStyle w:val="af0"/>
        <w:numPr>
          <w:ilvl w:val="0"/>
          <w:numId w:val="26"/>
        </w:numPr>
      </w:pPr>
      <w:proofErr w:type="spellStart"/>
      <w:r>
        <w:rPr>
          <w:lang w:val="en-US"/>
        </w:rPr>
        <w:lastRenderedPageBreak/>
        <w:t>Decompiler</w:t>
      </w:r>
      <w:proofErr w:type="spellEnd"/>
      <w:r w:rsidRPr="00D336EA">
        <w:t xml:space="preserve">. </w:t>
      </w:r>
      <w:r w:rsidR="00D336EA">
        <w:t>Главный класс, содержащий методы, которые позволяют инициировать запуск процесса декомпиляции, а также настроить основные параметры.</w:t>
      </w:r>
    </w:p>
    <w:p w14:paraId="1D4B6AAC" w14:textId="01934574" w:rsidR="00D336EA" w:rsidRDefault="00C958F6" w:rsidP="00C253AC">
      <w:pPr>
        <w:pStyle w:val="af0"/>
        <w:numPr>
          <w:ilvl w:val="0"/>
          <w:numId w:val="26"/>
        </w:numPr>
      </w:pPr>
      <w:proofErr w:type="spellStart"/>
      <w:r>
        <w:rPr>
          <w:lang w:val="en-US"/>
        </w:rPr>
        <w:t>FunctionPCodeGraph</w:t>
      </w:r>
      <w:proofErr w:type="spellEnd"/>
      <w:r w:rsidRPr="00C958F6">
        <w:t xml:space="preserve">. </w:t>
      </w:r>
      <w:r>
        <w:t xml:space="preserve">Класс, являющиеся графом потока управления. Содержит объекты класса </w:t>
      </w:r>
      <w:proofErr w:type="spellStart"/>
      <w:r>
        <w:rPr>
          <w:lang w:val="en-US"/>
        </w:rPr>
        <w:t>PCodeBlock</w:t>
      </w:r>
      <w:proofErr w:type="spellEnd"/>
      <w:r>
        <w:t>.</w:t>
      </w:r>
    </w:p>
    <w:p w14:paraId="09DC32E9" w14:textId="7A4B9E18" w:rsidR="00C958F6" w:rsidRDefault="00C958F6" w:rsidP="00C253AC">
      <w:pPr>
        <w:pStyle w:val="af0"/>
        <w:numPr>
          <w:ilvl w:val="0"/>
          <w:numId w:val="26"/>
        </w:numPr>
      </w:pPr>
      <w:proofErr w:type="spellStart"/>
      <w:r>
        <w:rPr>
          <w:lang w:val="en-US"/>
        </w:rPr>
        <w:t>PCodeBlock</w:t>
      </w:r>
      <w:proofErr w:type="spellEnd"/>
      <w:r>
        <w:t>. Класс, являющиеся блоком</w:t>
      </w:r>
      <w:r w:rsidRPr="00C958F6">
        <w:t xml:space="preserve"> </w:t>
      </w:r>
      <w:r>
        <w:t xml:space="preserve">графа потока управления, который содержит листинг инструкций </w:t>
      </w:r>
      <w:r>
        <w:rPr>
          <w:lang w:val="en-US"/>
        </w:rPr>
        <w:t>P</w:t>
      </w:r>
      <w:r w:rsidRPr="00C958F6">
        <w:t>-</w:t>
      </w:r>
      <w:r>
        <w:t>кода.</w:t>
      </w:r>
      <w:r w:rsidR="00421CD0">
        <w:t xml:space="preserve"> Содержит две исходящие ссылки на другие объекты класса </w:t>
      </w:r>
      <w:proofErr w:type="spellStart"/>
      <w:r w:rsidR="00421CD0">
        <w:rPr>
          <w:lang w:val="en-US"/>
        </w:rPr>
        <w:t>PCodeBlock</w:t>
      </w:r>
      <w:proofErr w:type="spellEnd"/>
      <w:r w:rsidR="00421CD0">
        <w:t xml:space="preserve">, а также список объектов класса </w:t>
      </w:r>
      <w:proofErr w:type="spellStart"/>
      <w:r w:rsidR="00421CD0">
        <w:rPr>
          <w:lang w:val="en-US"/>
        </w:rPr>
        <w:t>PCodeBlock</w:t>
      </w:r>
      <w:proofErr w:type="spellEnd"/>
      <w:r w:rsidR="00421CD0">
        <w:t>, которые ссылаются на данный блок.</w:t>
      </w:r>
    </w:p>
    <w:p w14:paraId="41FCEEBD" w14:textId="46CADE8D" w:rsidR="00421CD0" w:rsidRDefault="00655982" w:rsidP="00C253AC">
      <w:pPr>
        <w:pStyle w:val="af0"/>
        <w:numPr>
          <w:ilvl w:val="0"/>
          <w:numId w:val="26"/>
        </w:numPr>
      </w:pPr>
      <w:r w:rsidRPr="00655982">
        <w:t>DecoderX86</w:t>
      </w:r>
      <w:r>
        <w:t>. Класс, инкапсулирующий логику</w:t>
      </w:r>
      <w:r w:rsidR="00A868E4" w:rsidRPr="00A868E4">
        <w:t xml:space="preserve"> </w:t>
      </w:r>
      <w:r w:rsidR="00A868E4">
        <w:t>по</w:t>
      </w:r>
      <w:r>
        <w:t xml:space="preserve"> декодировани</w:t>
      </w:r>
      <w:r w:rsidR="00A868E4">
        <w:t>ю</w:t>
      </w:r>
      <w:r>
        <w:t xml:space="preserve"> инструкций машинного кода архитектуры </w:t>
      </w:r>
      <w:r>
        <w:rPr>
          <w:lang w:val="en-US"/>
        </w:rPr>
        <w:t>X</w:t>
      </w:r>
      <w:r w:rsidRPr="00655982">
        <w:t>86-64.</w:t>
      </w:r>
      <w:r w:rsidR="00A868E4">
        <w:t xml:space="preserve"> Данный класс распознает тип и свойства машинной инструкции, далее начинает процесс построения списка соответствующих инструкций </w:t>
      </w:r>
      <w:r w:rsidR="00A868E4">
        <w:rPr>
          <w:lang w:val="en-US"/>
        </w:rPr>
        <w:t>P</w:t>
      </w:r>
      <w:r w:rsidR="00A868E4" w:rsidRPr="00A868E4">
        <w:t>-</w:t>
      </w:r>
      <w:r w:rsidR="00A868E4">
        <w:t>кода.</w:t>
      </w:r>
    </w:p>
    <w:p w14:paraId="6FC89C90" w14:textId="3D4874DA" w:rsidR="003A47E8" w:rsidRDefault="00987B5E" w:rsidP="00C253AC">
      <w:pPr>
        <w:pStyle w:val="af0"/>
        <w:numPr>
          <w:ilvl w:val="0"/>
          <w:numId w:val="26"/>
        </w:numPr>
      </w:pPr>
      <w:proofErr w:type="spellStart"/>
      <w:r>
        <w:rPr>
          <w:lang w:val="en-US"/>
        </w:rPr>
        <w:t>RegisterFactoryX</w:t>
      </w:r>
      <w:proofErr w:type="spellEnd"/>
      <w:r w:rsidRPr="00987B5E">
        <w:t xml:space="preserve">86. </w:t>
      </w:r>
      <w:r>
        <w:t xml:space="preserve">Класс, являющиеся фабрикой регистров под архитектуру </w:t>
      </w:r>
      <w:r>
        <w:rPr>
          <w:lang w:val="en-US"/>
        </w:rPr>
        <w:t>X</w:t>
      </w:r>
      <w:r w:rsidRPr="00987B5E">
        <w:t>86-64.</w:t>
      </w:r>
    </w:p>
    <w:p w14:paraId="6837C862" w14:textId="6E3D2046" w:rsidR="00987B5E" w:rsidRDefault="00987B5E" w:rsidP="00C253AC">
      <w:pPr>
        <w:pStyle w:val="af0"/>
        <w:numPr>
          <w:ilvl w:val="0"/>
          <w:numId w:val="26"/>
        </w:numPr>
      </w:pPr>
      <w:proofErr w:type="spellStart"/>
      <w:r>
        <w:rPr>
          <w:lang w:val="en-US"/>
        </w:rPr>
        <w:t>BitMask</w:t>
      </w:r>
      <w:proofErr w:type="spellEnd"/>
      <w:r w:rsidRPr="00987B5E">
        <w:t xml:space="preserve">64. </w:t>
      </w:r>
      <w:r>
        <w:t>Класс, являющиеся 64-битной маской выражения. Описывает диапазон возможных значений. Содержит операции дизъюнкции, конъюнкции, сравнения.</w:t>
      </w:r>
    </w:p>
    <w:p w14:paraId="3A0BFEE9" w14:textId="1A764C24" w:rsidR="00A53FA9" w:rsidRDefault="00A53FA9" w:rsidP="00C253AC">
      <w:pPr>
        <w:pStyle w:val="af0"/>
        <w:numPr>
          <w:ilvl w:val="0"/>
          <w:numId w:val="26"/>
        </w:numPr>
      </w:pPr>
      <w:proofErr w:type="spellStart"/>
      <w:r>
        <w:rPr>
          <w:lang w:val="en-US"/>
        </w:rPr>
        <w:t>ImageAnalyzer</w:t>
      </w:r>
      <w:proofErr w:type="spellEnd"/>
      <w:r w:rsidRPr="00A53FA9">
        <w:t xml:space="preserve">. </w:t>
      </w:r>
      <w:r>
        <w:t xml:space="preserve">Класс, содержащий алгоритм построения графа потока управления по списку инструкций </w:t>
      </w:r>
      <w:r>
        <w:rPr>
          <w:lang w:val="en-US"/>
        </w:rPr>
        <w:t>P</w:t>
      </w:r>
      <w:r w:rsidRPr="00A53FA9">
        <w:t>-</w:t>
      </w:r>
      <w:r>
        <w:t>кода.</w:t>
      </w:r>
      <w:r w:rsidR="000D667C">
        <w:t xml:space="preserve"> Имеет возможность работать в режиме потока байт машинного кода, то есть строить граф потока управления по ходу получения машинного кода, транслируя </w:t>
      </w:r>
      <w:r w:rsidR="00DC6555">
        <w:t xml:space="preserve">его </w:t>
      </w:r>
      <w:r w:rsidR="000D667C">
        <w:t xml:space="preserve">одновременно с использованием объекта класса </w:t>
      </w:r>
      <w:r w:rsidR="000D667C" w:rsidRPr="00655982">
        <w:t>DecoderX86</w:t>
      </w:r>
      <w:r w:rsidR="000D667C">
        <w:t xml:space="preserve"> в </w:t>
      </w:r>
      <w:r w:rsidR="000D667C">
        <w:rPr>
          <w:lang w:val="en-US"/>
        </w:rPr>
        <w:t>P</w:t>
      </w:r>
      <w:r w:rsidR="000D667C">
        <w:t>-код.</w:t>
      </w:r>
    </w:p>
    <w:p w14:paraId="1FB792C8" w14:textId="39213A17" w:rsidR="00987B5E" w:rsidRDefault="00987B5E" w:rsidP="00C253AC">
      <w:pPr>
        <w:pStyle w:val="af0"/>
        <w:numPr>
          <w:ilvl w:val="0"/>
          <w:numId w:val="26"/>
        </w:numPr>
      </w:pPr>
      <w:r>
        <w:t xml:space="preserve"> </w:t>
      </w:r>
      <w:proofErr w:type="spellStart"/>
      <w:r w:rsidR="00493C92" w:rsidRPr="00493C92">
        <w:t>InstructionInterpreter</w:t>
      </w:r>
      <w:proofErr w:type="spellEnd"/>
      <w:r w:rsidR="00493C92">
        <w:t xml:space="preserve">. Класс, являющиеся интерпретатором </w:t>
      </w:r>
      <w:r w:rsidR="00493C92">
        <w:rPr>
          <w:lang w:val="en-US"/>
        </w:rPr>
        <w:t>P</w:t>
      </w:r>
      <w:r w:rsidR="00493C92" w:rsidRPr="00493C92">
        <w:t>-</w:t>
      </w:r>
      <w:r w:rsidR="00493C92">
        <w:t xml:space="preserve">кода. Принимая поток инструкций </w:t>
      </w:r>
      <w:r w:rsidR="00493C92">
        <w:rPr>
          <w:lang w:val="en-US"/>
        </w:rPr>
        <w:t>P</w:t>
      </w:r>
      <w:r w:rsidR="00493C92" w:rsidRPr="00493C92">
        <w:t>-</w:t>
      </w:r>
      <w:r w:rsidR="00493C92">
        <w:t>кода объект данного класса строит абстрактное синтаксическое дерево</w:t>
      </w:r>
      <w:r w:rsidR="00A53FA9">
        <w:t>.</w:t>
      </w:r>
    </w:p>
    <w:p w14:paraId="4ABE5640" w14:textId="4200202A" w:rsidR="00902254" w:rsidRDefault="00902254" w:rsidP="00C253AC">
      <w:pPr>
        <w:pStyle w:val="af0"/>
        <w:numPr>
          <w:ilvl w:val="0"/>
          <w:numId w:val="26"/>
        </w:numPr>
      </w:pPr>
      <w:proofErr w:type="spellStart"/>
      <w:r w:rsidRPr="00902254">
        <w:t>DecompiledCodeGraph</w:t>
      </w:r>
      <w:proofErr w:type="spellEnd"/>
      <w:r w:rsidRPr="00902254">
        <w:t xml:space="preserve">. </w:t>
      </w:r>
      <w:r>
        <w:t>Класс, который представлен в виде графа потока управления, но который содержит выражения абстрактного синтаксического дерева.</w:t>
      </w:r>
    </w:p>
    <w:p w14:paraId="2A21D034" w14:textId="4D4010CA" w:rsidR="00A53FA9" w:rsidRDefault="00D84439" w:rsidP="00C253AC">
      <w:pPr>
        <w:pStyle w:val="af0"/>
        <w:numPr>
          <w:ilvl w:val="0"/>
          <w:numId w:val="26"/>
        </w:numPr>
      </w:pPr>
      <w:proofErr w:type="spellStart"/>
      <w:r>
        <w:rPr>
          <w:lang w:val="en-US"/>
        </w:rPr>
        <w:t>GraphBlockLinker</w:t>
      </w:r>
      <w:proofErr w:type="spellEnd"/>
      <w:r w:rsidRPr="00D84439">
        <w:t xml:space="preserve">. </w:t>
      </w:r>
      <w:r>
        <w:t xml:space="preserve">Класс, позволяющий сделать символьное связывание блоков </w:t>
      </w:r>
      <w:r>
        <w:rPr>
          <w:lang w:val="en-US"/>
        </w:rPr>
        <w:t>P</w:t>
      </w:r>
      <w:r w:rsidRPr="00D84439">
        <w:t>-</w:t>
      </w:r>
      <w:r>
        <w:t xml:space="preserve">кода графа потока управления, а именно </w:t>
      </w:r>
      <w:r>
        <w:lastRenderedPageBreak/>
        <w:t>разрешить все внешние символов каждого блока</w:t>
      </w:r>
      <w:r w:rsidR="004B1CC3">
        <w:t xml:space="preserve">, которые создаются в момент интерпретации </w:t>
      </w:r>
      <w:r w:rsidR="004B1CC3">
        <w:rPr>
          <w:lang w:val="en-US"/>
        </w:rPr>
        <w:t>P</w:t>
      </w:r>
      <w:r w:rsidR="004B1CC3">
        <w:t>-кода по запросу определенного регистра.</w:t>
      </w:r>
    </w:p>
    <w:p w14:paraId="2DD100AE" w14:textId="3993FF55" w:rsidR="0012500D" w:rsidRDefault="00327355" w:rsidP="00C253AC">
      <w:pPr>
        <w:pStyle w:val="af0"/>
        <w:numPr>
          <w:ilvl w:val="0"/>
          <w:numId w:val="26"/>
        </w:numPr>
      </w:pPr>
      <w:proofErr w:type="spellStart"/>
      <w:r w:rsidRPr="00327355">
        <w:t>ExprOptimization</w:t>
      </w:r>
      <w:proofErr w:type="spellEnd"/>
      <w:r>
        <w:t>. Класс, позволяющий произвести оптимизацию заданного выражения по правилам, которые кратко описаны во второй главе.</w:t>
      </w:r>
    </w:p>
    <w:p w14:paraId="7DB729C1" w14:textId="6C7EE9A8" w:rsidR="00546767" w:rsidRDefault="00546767" w:rsidP="00C253AC">
      <w:pPr>
        <w:pStyle w:val="af0"/>
        <w:numPr>
          <w:ilvl w:val="0"/>
          <w:numId w:val="26"/>
        </w:numPr>
      </w:pPr>
      <w:proofErr w:type="spellStart"/>
      <w:r w:rsidRPr="00546767">
        <w:t>GraphOptimization</w:t>
      </w:r>
      <w:proofErr w:type="spellEnd"/>
      <w:r>
        <w:t xml:space="preserve">. Класс, позволяющий произвести оптимизацию структуры графа потока управления. </w:t>
      </w:r>
      <w:r w:rsidR="00F75FC2">
        <w:t>В частности,</w:t>
      </w:r>
      <w:r>
        <w:t xml:space="preserve"> эта оптимизация заключается в удалении и замене блоков с простым условием на блоки со сложным условием, тем самым обеспечивая минимальную вложенность условных конструкций.</w:t>
      </w:r>
    </w:p>
    <w:p w14:paraId="3AF624E3" w14:textId="10E984D5" w:rsidR="006B79A7" w:rsidRDefault="00E47802" w:rsidP="00C253AC">
      <w:pPr>
        <w:pStyle w:val="af0"/>
        <w:numPr>
          <w:ilvl w:val="0"/>
          <w:numId w:val="26"/>
        </w:numPr>
      </w:pPr>
      <w:proofErr w:type="spellStart"/>
      <w:r w:rsidRPr="00E47802">
        <w:t>SdaBuilding</w:t>
      </w:r>
      <w:proofErr w:type="spellEnd"/>
      <w:r>
        <w:t>. Класс, позволяющий произвести символизацию абстрактного синтаксического дерева.</w:t>
      </w:r>
    </w:p>
    <w:p w14:paraId="6999A642" w14:textId="3BFA0479" w:rsidR="00E47802" w:rsidRDefault="00E47802" w:rsidP="00C253AC">
      <w:pPr>
        <w:pStyle w:val="af0"/>
        <w:numPr>
          <w:ilvl w:val="0"/>
          <w:numId w:val="26"/>
        </w:numPr>
      </w:pPr>
      <w:proofErr w:type="spellStart"/>
      <w:r w:rsidRPr="00E47802">
        <w:t>SdaDataTypesCalculating</w:t>
      </w:r>
      <w:proofErr w:type="spellEnd"/>
      <w:r>
        <w:t>. Класс, позволяющий произвести типизацию абстрактного синтаксического дерева.</w:t>
      </w:r>
    </w:p>
    <w:p w14:paraId="018A5ECB" w14:textId="00836D1C" w:rsidR="008009D4" w:rsidRDefault="008009D4" w:rsidP="00C253AC">
      <w:pPr>
        <w:pStyle w:val="af0"/>
        <w:numPr>
          <w:ilvl w:val="0"/>
          <w:numId w:val="26"/>
        </w:numPr>
      </w:pPr>
      <w:proofErr w:type="spellStart"/>
      <w:r w:rsidRPr="008009D4">
        <w:t>SdaGraphMemoryOptimization</w:t>
      </w:r>
      <w:proofErr w:type="spellEnd"/>
      <w:r>
        <w:t xml:space="preserve">. </w:t>
      </w:r>
      <w:r>
        <w:t xml:space="preserve">Класс, позволяющий произвести </w:t>
      </w:r>
      <w:r>
        <w:t>оптимизацию выражений, связанных с памятью, за счет удаления лишних присваиваний и оптимизации метрики длины выражений, что делает код более читаемым.</w:t>
      </w:r>
    </w:p>
    <w:p w14:paraId="35DC87FF" w14:textId="0414C99E" w:rsidR="006A7787" w:rsidRDefault="006A7787" w:rsidP="00C253AC">
      <w:pPr>
        <w:pStyle w:val="af0"/>
        <w:numPr>
          <w:ilvl w:val="0"/>
          <w:numId w:val="26"/>
        </w:numPr>
      </w:pPr>
      <w:proofErr w:type="spellStart"/>
      <w:r w:rsidRPr="006A7787">
        <w:t>LinearViewSimpleOutput</w:t>
      </w:r>
      <w:proofErr w:type="spellEnd"/>
      <w:r>
        <w:t xml:space="preserve">. Класс, позволяющий произвести генерацию итогового высокоуровневого кода на языке </w:t>
      </w:r>
      <w:r>
        <w:rPr>
          <w:lang w:val="en-US"/>
        </w:rPr>
        <w:t>C</w:t>
      </w:r>
      <w:r w:rsidRPr="006A7787">
        <w:t>.</w:t>
      </w:r>
    </w:p>
    <w:p w14:paraId="2C875DEF" w14:textId="74185FED" w:rsidR="009A3719" w:rsidRDefault="009A3719" w:rsidP="009A3719">
      <w:r>
        <w:t xml:space="preserve">Также были выделены вспомогательные классы, описание которых здесь не </w:t>
      </w:r>
      <w:r w:rsidR="007E5004">
        <w:t>приводится</w:t>
      </w:r>
      <w:r>
        <w:t>.</w:t>
      </w:r>
    </w:p>
    <w:p w14:paraId="6624FB3C" w14:textId="21D5FFB4" w:rsidR="008B557A" w:rsidRDefault="008B557A" w:rsidP="008B557A">
      <w:pPr>
        <w:pStyle w:val="3"/>
      </w:pPr>
      <w:bookmarkStart w:id="69" w:name="_Toc70269395"/>
      <w:r>
        <w:t>Диаграмм</w:t>
      </w:r>
      <w:r w:rsidR="009235EC">
        <w:t>а</w:t>
      </w:r>
      <w:r>
        <w:t xml:space="preserve"> классов</w:t>
      </w:r>
      <w:bookmarkEnd w:id="69"/>
    </w:p>
    <w:p w14:paraId="7F937418" w14:textId="13A0953C" w:rsidR="009A3719" w:rsidRDefault="009A3719" w:rsidP="009A3719">
      <w:r>
        <w:t>Подробное содержание каждого выделенного класса представлено на рис. 3.3 и рис. 3.4.</w:t>
      </w:r>
    </w:p>
    <w:p w14:paraId="4375BC87" w14:textId="7C125F43" w:rsidR="00C253AC" w:rsidRDefault="00C253AC" w:rsidP="00C253AC"/>
    <w:p w14:paraId="67DD896B" w14:textId="77777777" w:rsidR="00C253AC" w:rsidRPr="00C253AC" w:rsidRDefault="00C253AC" w:rsidP="00C253AC"/>
    <w:p w14:paraId="0E7162D3" w14:textId="4401BA65" w:rsidR="00403043" w:rsidRDefault="00F3477D" w:rsidP="00F3477D">
      <w:pPr>
        <w:pStyle w:val="a4"/>
        <w:jc w:val="center"/>
      </w:pPr>
      <w:r>
        <w:rPr>
          <w:noProof/>
        </w:rPr>
        <w:lastRenderedPageBreak/>
        <w:drawing>
          <wp:inline distT="0" distB="0" distL="0" distR="0" wp14:anchorId="734D465F" wp14:editId="034B805F">
            <wp:extent cx="5934075" cy="47625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4762500"/>
                    </a:xfrm>
                    <a:prstGeom prst="rect">
                      <a:avLst/>
                    </a:prstGeom>
                    <a:noFill/>
                    <a:ln>
                      <a:noFill/>
                    </a:ln>
                  </pic:spPr>
                </pic:pic>
              </a:graphicData>
            </a:graphic>
          </wp:inline>
        </w:drawing>
      </w:r>
    </w:p>
    <w:p w14:paraId="11588E29" w14:textId="77777777" w:rsidR="00F3477D" w:rsidRPr="00403043" w:rsidRDefault="00F3477D" w:rsidP="00F3477D">
      <w:pPr>
        <w:pStyle w:val="a4"/>
        <w:jc w:val="center"/>
      </w:pPr>
    </w:p>
    <w:p w14:paraId="2DAECC34" w14:textId="4BB66CC5" w:rsidR="00F3477D" w:rsidRDefault="00F3477D" w:rsidP="00F3477D">
      <w:pPr>
        <w:pStyle w:val="afd"/>
        <w:spacing w:after="120" w:line="360" w:lineRule="auto"/>
        <w:ind w:firstLine="0"/>
        <w:jc w:val="center"/>
      </w:pPr>
      <w:r>
        <w:t>Рисунок 3.3. Диаграмма классов (первая часть)</w:t>
      </w:r>
    </w:p>
    <w:p w14:paraId="6711E528" w14:textId="77777777" w:rsidR="00A762BC" w:rsidRPr="00A762BC" w:rsidRDefault="00A762BC" w:rsidP="00A762BC"/>
    <w:p w14:paraId="0AFED372" w14:textId="7F4739BB" w:rsidR="00F3477D" w:rsidRDefault="00F3477D" w:rsidP="0006049A">
      <w:pPr>
        <w:pStyle w:val="a4"/>
        <w:keepNext/>
        <w:keepLines/>
      </w:pPr>
      <w:r>
        <w:rPr>
          <w:noProof/>
        </w:rPr>
        <w:lastRenderedPageBreak/>
        <w:drawing>
          <wp:inline distT="0" distB="0" distL="0" distR="0" wp14:anchorId="6F70D9DE" wp14:editId="2A119F92">
            <wp:extent cx="5934075" cy="39719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971925"/>
                    </a:xfrm>
                    <a:prstGeom prst="rect">
                      <a:avLst/>
                    </a:prstGeom>
                    <a:noFill/>
                    <a:ln>
                      <a:noFill/>
                    </a:ln>
                  </pic:spPr>
                </pic:pic>
              </a:graphicData>
            </a:graphic>
          </wp:inline>
        </w:drawing>
      </w:r>
    </w:p>
    <w:p w14:paraId="4316E2BA" w14:textId="0F9929C0" w:rsidR="00F3477D" w:rsidRDefault="00F3477D" w:rsidP="0006049A">
      <w:pPr>
        <w:pStyle w:val="afd"/>
        <w:keepNext/>
        <w:keepLines/>
        <w:spacing w:after="120" w:line="360" w:lineRule="auto"/>
        <w:ind w:firstLine="0"/>
        <w:jc w:val="center"/>
      </w:pPr>
      <w:r>
        <w:t>Рисунок 3.4. Диаграмма классов (вторая часть)</w:t>
      </w:r>
    </w:p>
    <w:p w14:paraId="6A7EC699" w14:textId="77777777" w:rsidR="00F3477D" w:rsidRPr="00F3477D" w:rsidRDefault="00F3477D" w:rsidP="00F3477D">
      <w:pPr>
        <w:pStyle w:val="a4"/>
      </w:pPr>
    </w:p>
    <w:p w14:paraId="25C23DC7" w14:textId="77777777" w:rsidR="00A65F5D" w:rsidRPr="00833A4C" w:rsidRDefault="00A65F5D" w:rsidP="00A65F5D">
      <w:pPr>
        <w:pStyle w:val="a4"/>
      </w:pPr>
    </w:p>
    <w:p w14:paraId="18278A47" w14:textId="749D4F97" w:rsidR="00974DE7" w:rsidRDefault="00D83D01" w:rsidP="00D83D01">
      <w:pPr>
        <w:pStyle w:val="20"/>
      </w:pPr>
      <w:bookmarkStart w:id="70" w:name="_Toc70269396"/>
      <w:r>
        <w:t>Этап реализации</w:t>
      </w:r>
      <w:bookmarkEnd w:id="70"/>
    </w:p>
    <w:p w14:paraId="7EEFBBFF" w14:textId="4398C8EB" w:rsidR="00B17BF3" w:rsidRDefault="00B17BF3" w:rsidP="0019285A">
      <w:r w:rsidRPr="00B17BF3">
        <w:t xml:space="preserve">На этапе реализации мы должны реализовать </w:t>
      </w:r>
      <w:r w:rsidR="00BC4EA0">
        <w:t>ИС</w:t>
      </w:r>
      <w:r w:rsidRPr="00B17BF3">
        <w:t xml:space="preserve"> и понять, как она будет выглядеть в виде цельной систем</w:t>
      </w:r>
      <w:r w:rsidR="00BC4EA0">
        <w:t>ы</w:t>
      </w:r>
      <w:r w:rsidRPr="00B17BF3">
        <w:t>.</w:t>
      </w:r>
    </w:p>
    <w:p w14:paraId="5760B29E" w14:textId="2A1D8F4B" w:rsidR="00E75145" w:rsidRDefault="00E75145" w:rsidP="00E75145">
      <w:pPr>
        <w:pStyle w:val="3"/>
      </w:pPr>
      <w:bookmarkStart w:id="71" w:name="_Toc70269397"/>
      <w:r>
        <w:t>Использование сторонних библиотек</w:t>
      </w:r>
      <w:bookmarkEnd w:id="71"/>
    </w:p>
    <w:p w14:paraId="63DD46C5" w14:textId="77777777" w:rsidR="00484F31" w:rsidRDefault="00E75145" w:rsidP="00E75145">
      <w:r>
        <w:t>Для ускорения процесса разработки было принято решение использовать сторонние библиотеки</w:t>
      </w:r>
      <w:r w:rsidR="00484F31" w:rsidRPr="00484F31">
        <w:t>:</w:t>
      </w:r>
    </w:p>
    <w:p w14:paraId="66694230" w14:textId="68DDF940" w:rsidR="002561F4" w:rsidRDefault="002561F4" w:rsidP="00484F31">
      <w:pPr>
        <w:pStyle w:val="af0"/>
        <w:numPr>
          <w:ilvl w:val="0"/>
          <w:numId w:val="27"/>
        </w:numPr>
      </w:pPr>
      <w:r>
        <w:rPr>
          <w:lang w:val="en-US"/>
        </w:rPr>
        <w:t>SDA</w:t>
      </w:r>
      <w:r w:rsidRPr="002561F4">
        <w:t xml:space="preserve">. </w:t>
      </w:r>
      <w:r>
        <w:t xml:space="preserve">Данная библиотека нужна для удобного манипулирования типами языка </w:t>
      </w:r>
      <w:r>
        <w:rPr>
          <w:lang w:val="en-US"/>
        </w:rPr>
        <w:t>C</w:t>
      </w:r>
      <w:r w:rsidRPr="002561F4">
        <w:t>.</w:t>
      </w:r>
    </w:p>
    <w:p w14:paraId="4B0EEFC9" w14:textId="1265CCAA" w:rsidR="00E75145" w:rsidRDefault="00484F31" w:rsidP="00484F31">
      <w:pPr>
        <w:pStyle w:val="af0"/>
        <w:numPr>
          <w:ilvl w:val="0"/>
          <w:numId w:val="27"/>
        </w:numPr>
      </w:pPr>
      <w:proofErr w:type="spellStart"/>
      <w:r w:rsidRPr="00484F31">
        <w:t>ZydisDisassembler</w:t>
      </w:r>
      <w:proofErr w:type="spellEnd"/>
      <w:r w:rsidRPr="00484F31">
        <w:t xml:space="preserve">. </w:t>
      </w:r>
      <w:r>
        <w:t>Данная библиотека нужна д</w:t>
      </w:r>
      <w:r w:rsidR="00E75145">
        <w:t xml:space="preserve">ля реализации процесса декодирования машинного кода архитектуры </w:t>
      </w:r>
      <w:r w:rsidR="00E75145" w:rsidRPr="00484F31">
        <w:rPr>
          <w:lang w:val="en-US"/>
        </w:rPr>
        <w:t>X</w:t>
      </w:r>
      <w:r w:rsidR="00E75145" w:rsidRPr="00E75145">
        <w:t xml:space="preserve">86-64 </w:t>
      </w:r>
      <w:r w:rsidR="00E75145">
        <w:t>в структуры описаний ассемблера.</w:t>
      </w:r>
    </w:p>
    <w:p w14:paraId="271EB2F4" w14:textId="0DACFAD6" w:rsidR="002561F4" w:rsidRDefault="002561F4" w:rsidP="00484F31">
      <w:pPr>
        <w:pStyle w:val="af0"/>
        <w:numPr>
          <w:ilvl w:val="0"/>
          <w:numId w:val="27"/>
        </w:numPr>
      </w:pPr>
      <w:r>
        <w:rPr>
          <w:lang w:val="en-US"/>
        </w:rPr>
        <w:t>A</w:t>
      </w:r>
      <w:proofErr w:type="spellStart"/>
      <w:r w:rsidRPr="002561F4">
        <w:t>smjit</w:t>
      </w:r>
      <w:proofErr w:type="spellEnd"/>
      <w:r w:rsidRPr="002561F4">
        <w:t>/</w:t>
      </w:r>
      <w:proofErr w:type="spellStart"/>
      <w:r>
        <w:rPr>
          <w:lang w:val="en-US"/>
        </w:rPr>
        <w:t>A</w:t>
      </w:r>
      <w:r w:rsidRPr="002561F4">
        <w:rPr>
          <w:lang w:val="en-US"/>
        </w:rPr>
        <w:t>smtk</w:t>
      </w:r>
      <w:proofErr w:type="spellEnd"/>
      <w:r w:rsidRPr="002561F4">
        <w:t xml:space="preserve">. </w:t>
      </w:r>
      <w:r>
        <w:t xml:space="preserve">Данный набор библиотек необходим для трансляции текстового кода на языке ассемблер </w:t>
      </w:r>
      <w:r w:rsidRPr="002561F4">
        <w:t>архитектуры X86-64</w:t>
      </w:r>
      <w:r>
        <w:t xml:space="preserve"> в машинный код.</w:t>
      </w:r>
    </w:p>
    <w:p w14:paraId="401FA2D5" w14:textId="4A980DFB" w:rsidR="00180C39" w:rsidRPr="00E75145" w:rsidRDefault="00180C39" w:rsidP="00180C39">
      <w:pPr>
        <w:pStyle w:val="3"/>
      </w:pPr>
      <w:bookmarkStart w:id="72" w:name="_Toc70269398"/>
      <w:r>
        <w:lastRenderedPageBreak/>
        <w:t>Диаграмма компонентов</w:t>
      </w:r>
      <w:bookmarkEnd w:id="72"/>
    </w:p>
    <w:p w14:paraId="39211BA9" w14:textId="046D1695" w:rsidR="004107AB" w:rsidRDefault="00613764" w:rsidP="004107AB">
      <w:r>
        <w:t>Диаграмма компонентов, представленная на рис. 3.5, позволяет графически изобразить структуру будущего приложения.</w:t>
      </w:r>
    </w:p>
    <w:p w14:paraId="78FE0E63" w14:textId="4E0C198D" w:rsidR="00B86CD3" w:rsidRDefault="00556C29" w:rsidP="00B17BF3">
      <w:pPr>
        <w:pStyle w:val="a4"/>
        <w:keepNext/>
        <w:keepLines/>
        <w:jc w:val="center"/>
      </w:pPr>
      <w:r>
        <w:rPr>
          <w:noProof/>
        </w:rPr>
        <w:drawing>
          <wp:inline distT="0" distB="0" distL="0" distR="0" wp14:anchorId="6FD64D17" wp14:editId="6851F726">
            <wp:extent cx="5943600" cy="4245428"/>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943600" cy="4245428"/>
                    </a:xfrm>
                    <a:prstGeom prst="rect">
                      <a:avLst/>
                    </a:prstGeom>
                    <a:noFill/>
                    <a:ln>
                      <a:noFill/>
                    </a:ln>
                  </pic:spPr>
                </pic:pic>
              </a:graphicData>
            </a:graphic>
          </wp:inline>
        </w:drawing>
      </w:r>
    </w:p>
    <w:p w14:paraId="555ACE03" w14:textId="1D663CB4" w:rsidR="00556C29" w:rsidRDefault="00556C29" w:rsidP="00E317B7">
      <w:pPr>
        <w:pStyle w:val="afd"/>
        <w:keepNext/>
        <w:keepLines/>
        <w:spacing w:after="120" w:line="360" w:lineRule="auto"/>
        <w:ind w:firstLine="0"/>
        <w:jc w:val="center"/>
      </w:pPr>
      <w:r>
        <w:t>Рисунок 3.5. Диаграмма компонентов</w:t>
      </w:r>
    </w:p>
    <w:p w14:paraId="76337531" w14:textId="77777777" w:rsidR="00985F13" w:rsidRPr="00985F13" w:rsidRDefault="00985F13" w:rsidP="00985F13"/>
    <w:p w14:paraId="7D2F2C31" w14:textId="15CD2F79" w:rsidR="001C2756" w:rsidRDefault="001C2756" w:rsidP="001C2756">
      <w:pPr>
        <w:pStyle w:val="20"/>
      </w:pPr>
      <w:bookmarkStart w:id="73" w:name="_Toc70269399"/>
      <w:r>
        <w:t>Реализация основных алгоритмов</w:t>
      </w:r>
      <w:bookmarkEnd w:id="73"/>
    </w:p>
    <w:p w14:paraId="7BA2FB50" w14:textId="666D3F24" w:rsidR="001C2756" w:rsidRPr="001C2756" w:rsidRDefault="00DC7EDE" w:rsidP="001C2756">
      <w:r>
        <w:t>В данном параграфе перечислены основные алгоритмы, которые были использованы для процесса декомпиляции.</w:t>
      </w:r>
    </w:p>
    <w:p w14:paraId="613A0AE7" w14:textId="47F592D5" w:rsidR="00556C29" w:rsidRDefault="0020683E" w:rsidP="00E02479">
      <w:pPr>
        <w:pStyle w:val="3"/>
      </w:pPr>
      <w:bookmarkStart w:id="74" w:name="_Toc70269400"/>
      <w:r>
        <w:t>Алгоритм п</w:t>
      </w:r>
      <w:r w:rsidR="00E02479">
        <w:t>остроени</w:t>
      </w:r>
      <w:r>
        <w:t>я</w:t>
      </w:r>
      <w:r w:rsidR="00E02479">
        <w:t xml:space="preserve"> графа потока управления</w:t>
      </w:r>
      <w:bookmarkEnd w:id="74"/>
    </w:p>
    <w:p w14:paraId="0546299B" w14:textId="49DE9CC9" w:rsidR="00E02479" w:rsidRDefault="0020683E" w:rsidP="00E02479">
      <w:r>
        <w:t xml:space="preserve">Был самостоятельно разработан алгоритм, позволяющий на основе списка инструкций </w:t>
      </w:r>
      <w:r>
        <w:rPr>
          <w:lang w:val="en-US"/>
        </w:rPr>
        <w:t>P</w:t>
      </w:r>
      <w:r w:rsidRPr="0020683E">
        <w:t>-</w:t>
      </w:r>
      <w:r>
        <w:t>кода построить граф блоков, связанных между собой командами условного и безусловного перехода.</w:t>
      </w:r>
    </w:p>
    <w:p w14:paraId="7C31ACA6" w14:textId="38F384BA" w:rsidR="00CE72A1" w:rsidRDefault="00CE72A1" w:rsidP="00E02479">
      <w:pPr>
        <w:rPr>
          <w:lang w:val="en-US"/>
        </w:rPr>
      </w:pPr>
      <w:r>
        <w:t>Краткое описание алгоритма</w:t>
      </w:r>
      <w:r>
        <w:rPr>
          <w:lang w:val="en-US"/>
        </w:rPr>
        <w:t>:</w:t>
      </w:r>
    </w:p>
    <w:p w14:paraId="713793DB" w14:textId="1098C093" w:rsidR="00CE72A1" w:rsidRDefault="007949D8" w:rsidP="00CE72A1">
      <w:pPr>
        <w:pStyle w:val="af0"/>
        <w:numPr>
          <w:ilvl w:val="0"/>
          <w:numId w:val="28"/>
        </w:numPr>
      </w:pPr>
      <w:r>
        <w:t xml:space="preserve">Указывается </w:t>
      </w:r>
      <w:r w:rsidR="00C97A6F">
        <w:t>текущее начальное</w:t>
      </w:r>
      <w:r>
        <w:t xml:space="preserve"> смещение относительно базового адреса в памяти машинного кода, который необходимо </w:t>
      </w:r>
      <w:proofErr w:type="spellStart"/>
      <w:r>
        <w:lastRenderedPageBreak/>
        <w:t>декомпилировать</w:t>
      </w:r>
      <w:proofErr w:type="spellEnd"/>
      <w:r>
        <w:t>.</w:t>
      </w:r>
      <w:r w:rsidR="001830AC">
        <w:t xml:space="preserve"> Также создается начальный блок </w:t>
      </w:r>
      <w:r w:rsidR="001830AC">
        <w:rPr>
          <w:lang w:val="en-US"/>
        </w:rPr>
        <w:t>P</w:t>
      </w:r>
      <w:r w:rsidR="001830AC" w:rsidRPr="001830AC">
        <w:t>-</w:t>
      </w:r>
      <w:r w:rsidR="001830AC">
        <w:t>кода, в который будут добавляться инструкции.</w:t>
      </w:r>
    </w:p>
    <w:p w14:paraId="1E7EAEA1" w14:textId="1757705A" w:rsidR="007949D8" w:rsidRDefault="00C97A6F" w:rsidP="00CE72A1">
      <w:pPr>
        <w:pStyle w:val="af0"/>
        <w:numPr>
          <w:ilvl w:val="0"/>
          <w:numId w:val="28"/>
        </w:numPr>
      </w:pPr>
      <w:r>
        <w:t xml:space="preserve">Декодируется инструкция, которая </w:t>
      </w:r>
      <w:r>
        <w:t>располагается</w:t>
      </w:r>
      <w:r>
        <w:t xml:space="preserve"> по текущему смещению. Результат декодирования, который представлен в виде списка примитивных инструкций </w:t>
      </w:r>
      <w:r>
        <w:rPr>
          <w:lang w:val="en-US"/>
        </w:rPr>
        <w:t>P</w:t>
      </w:r>
      <w:r w:rsidRPr="00C97A6F">
        <w:t>-</w:t>
      </w:r>
      <w:r>
        <w:t>кода, сохраняется в карте вида</w:t>
      </w:r>
      <w:r w:rsidRPr="00C97A6F">
        <w:t xml:space="preserve"> “</w:t>
      </w:r>
      <w:r>
        <w:t>смещение</w:t>
      </w:r>
      <w:r w:rsidRPr="00C97A6F">
        <w:t xml:space="preserve"> </w:t>
      </w:r>
      <w:r>
        <w:t>–</w:t>
      </w:r>
      <w:r w:rsidRPr="00C97A6F">
        <w:t xml:space="preserve"> </w:t>
      </w:r>
      <w:r>
        <w:t>инструкция</w:t>
      </w:r>
      <w:r w:rsidRPr="00C97A6F">
        <w:t>”</w:t>
      </w:r>
      <w:r>
        <w:t>. Если по текущему смещению невозможно декодировать инструкцию, то текущее смещение приобретает новое значение из</w:t>
      </w:r>
      <w:r w:rsidR="001830AC">
        <w:t xml:space="preserve"> непустого</w:t>
      </w:r>
      <w:r>
        <w:t xml:space="preserve"> списка смещений, которые необходимо посетить. После этого, осуществляется переход на шаг 1.</w:t>
      </w:r>
      <w:r w:rsidR="001830AC">
        <w:t xml:space="preserve"> Если этот список оказывается пустым, алгоритм прекращает свою работу.</w:t>
      </w:r>
    </w:p>
    <w:p w14:paraId="2A39ADA0" w14:textId="407C531F" w:rsidR="00C97A6F" w:rsidRDefault="00C97A6F" w:rsidP="00CE72A1">
      <w:pPr>
        <w:pStyle w:val="af0"/>
        <w:numPr>
          <w:ilvl w:val="0"/>
          <w:numId w:val="28"/>
        </w:numPr>
      </w:pPr>
      <w:r>
        <w:t>В множестве посещенных смещений сохраняется текущее смещение.</w:t>
      </w:r>
    </w:p>
    <w:p w14:paraId="7C8DB2FC" w14:textId="665F9CB5" w:rsidR="00C97A6F" w:rsidRDefault="001830AC" w:rsidP="00CE72A1">
      <w:pPr>
        <w:pStyle w:val="af0"/>
        <w:numPr>
          <w:ilvl w:val="0"/>
          <w:numId w:val="28"/>
        </w:numPr>
      </w:pPr>
      <w:r>
        <w:t xml:space="preserve">Осуществляет итерация по списку инструкций </w:t>
      </w:r>
      <w:r>
        <w:rPr>
          <w:lang w:val="en-US"/>
        </w:rPr>
        <w:t>P</w:t>
      </w:r>
      <w:r w:rsidRPr="001830AC">
        <w:t>-</w:t>
      </w:r>
      <w:r>
        <w:t xml:space="preserve">кода, полученному на шаге 2, при этом каждая инструкция добавляется в блок </w:t>
      </w:r>
      <w:r>
        <w:rPr>
          <w:lang w:val="en-US"/>
        </w:rPr>
        <w:t>P</w:t>
      </w:r>
      <w:r w:rsidRPr="001830AC">
        <w:t>-</w:t>
      </w:r>
      <w:r>
        <w:t xml:space="preserve">кода, который находится по текущему значению. Если встретилась инструкция безусловного перехода, то текущее смещение изменяется на то, что </w:t>
      </w:r>
      <w:bookmarkStart w:id="75" w:name="_Hlk70260624"/>
      <w:r>
        <w:t>находится в первом операнде инструкции</w:t>
      </w:r>
      <w:bookmarkEnd w:id="75"/>
      <w:r>
        <w:t xml:space="preserve"> данного перехода.</w:t>
      </w:r>
      <w:r w:rsidR="0084432A" w:rsidRPr="0084432A">
        <w:t xml:space="preserve"> </w:t>
      </w:r>
      <w:r w:rsidR="0084432A" w:rsidRPr="0084432A">
        <w:t xml:space="preserve">Если встретилась инструкция условного перехода, то </w:t>
      </w:r>
      <w:r w:rsidR="0084432A">
        <w:t xml:space="preserve">смещение, которое </w:t>
      </w:r>
      <w:r w:rsidR="0084432A" w:rsidRPr="0084432A">
        <w:t>находится в первом операнде инструкции</w:t>
      </w:r>
      <w:r w:rsidR="0084432A">
        <w:t>, добавляется в список смещений, которые надо посетить позже.</w:t>
      </w:r>
    </w:p>
    <w:p w14:paraId="7D0BB001" w14:textId="35536266" w:rsidR="0084432A" w:rsidRDefault="0084432A" w:rsidP="00CE72A1">
      <w:pPr>
        <w:pStyle w:val="af0"/>
        <w:numPr>
          <w:ilvl w:val="0"/>
          <w:numId w:val="28"/>
        </w:numPr>
      </w:pPr>
      <w:r>
        <w:t xml:space="preserve">По текущему смещению создается новый блок </w:t>
      </w:r>
      <w:r>
        <w:rPr>
          <w:lang w:val="en-US"/>
        </w:rPr>
        <w:t>P</w:t>
      </w:r>
      <w:r w:rsidRPr="0084432A">
        <w:t>-</w:t>
      </w:r>
      <w:r>
        <w:t>кода.</w:t>
      </w:r>
    </w:p>
    <w:p w14:paraId="5AF2A7FD" w14:textId="497FB68A" w:rsidR="0084432A" w:rsidRDefault="0084432A" w:rsidP="00CE72A1">
      <w:pPr>
        <w:pStyle w:val="af0"/>
        <w:numPr>
          <w:ilvl w:val="0"/>
          <w:numId w:val="28"/>
        </w:numPr>
      </w:pPr>
      <w:r>
        <w:t>Переход на шаг 1.</w:t>
      </w:r>
    </w:p>
    <w:p w14:paraId="438AB9C1" w14:textId="635D7D49" w:rsidR="00212F96" w:rsidRPr="00212F96" w:rsidRDefault="00212F96" w:rsidP="00212F96">
      <w:r>
        <w:t xml:space="preserve">Данный алгоритм </w:t>
      </w:r>
      <w:r w:rsidR="00D659B3">
        <w:t>реализован</w:t>
      </w:r>
      <w:r>
        <w:t xml:space="preserve"> в классе </w:t>
      </w:r>
      <w:proofErr w:type="spellStart"/>
      <w:r>
        <w:rPr>
          <w:lang w:val="en-US"/>
        </w:rPr>
        <w:t>ImageAnalyzer</w:t>
      </w:r>
      <w:proofErr w:type="spellEnd"/>
      <w:r w:rsidRPr="00212F96">
        <w:t>.</w:t>
      </w:r>
    </w:p>
    <w:p w14:paraId="0A1974FE" w14:textId="7A37D29A" w:rsidR="00212F96" w:rsidRDefault="00927DF4" w:rsidP="00212F96">
      <w:pPr>
        <w:pStyle w:val="3"/>
      </w:pPr>
      <w:bookmarkStart w:id="76" w:name="_Toc70269401"/>
      <w:r>
        <w:t>Итерационный алгоритм вычисления типов выражений</w:t>
      </w:r>
      <w:bookmarkEnd w:id="76"/>
    </w:p>
    <w:p w14:paraId="4A976544" w14:textId="6E45CD22" w:rsidR="00927DF4" w:rsidRDefault="00D474F9" w:rsidP="00927DF4">
      <w:r>
        <w:t>После построения символизированного абстрактного синтаксического дерева</w:t>
      </w:r>
      <w:r w:rsidR="00F95A07">
        <w:t xml:space="preserve"> (далее АСД)</w:t>
      </w:r>
      <w:r>
        <w:t xml:space="preserve">, </w:t>
      </w:r>
      <w:proofErr w:type="spellStart"/>
      <w:r>
        <w:t>декомпилятор</w:t>
      </w:r>
      <w:proofErr w:type="spellEnd"/>
      <w:r>
        <w:t xml:space="preserve"> должен вычислить</w:t>
      </w:r>
      <w:r w:rsidR="00652BE4" w:rsidRPr="00652BE4">
        <w:t xml:space="preserve"> </w:t>
      </w:r>
      <w:r w:rsidR="00652BE4">
        <w:t>для</w:t>
      </w:r>
      <w:r>
        <w:t xml:space="preserve"> каждо</w:t>
      </w:r>
      <w:r w:rsidR="00652BE4">
        <w:t>го</w:t>
      </w:r>
      <w:r>
        <w:t xml:space="preserve"> узла этого дерева тип</w:t>
      </w:r>
      <w:r w:rsidR="00361C77">
        <w:t xml:space="preserve"> данных</w:t>
      </w:r>
      <w:r>
        <w:t xml:space="preserve"> языка </w:t>
      </w:r>
      <w:r w:rsidR="00361C77">
        <w:t xml:space="preserve">программирования </w:t>
      </w:r>
      <w:r>
        <w:rPr>
          <w:lang w:val="en-US"/>
        </w:rPr>
        <w:t>C</w:t>
      </w:r>
      <w:r w:rsidRPr="00D474F9">
        <w:t>.</w:t>
      </w:r>
      <w:r w:rsidR="00FC6077">
        <w:t xml:space="preserve"> Для этого был самостоятельно разработан алгоритм вычисления типов.</w:t>
      </w:r>
    </w:p>
    <w:p w14:paraId="1F028800" w14:textId="77777777" w:rsidR="00FF5BCD" w:rsidRDefault="00FF5BCD" w:rsidP="00FF5BCD">
      <w:pPr>
        <w:rPr>
          <w:lang w:val="en-US"/>
        </w:rPr>
      </w:pPr>
      <w:r>
        <w:t>Краткое описание алгоритма</w:t>
      </w:r>
      <w:r>
        <w:rPr>
          <w:lang w:val="en-US"/>
        </w:rPr>
        <w:t>:</w:t>
      </w:r>
    </w:p>
    <w:p w14:paraId="785CE678" w14:textId="45CA915E" w:rsidR="00FF5BCD" w:rsidRDefault="00F95A07" w:rsidP="00FF5BCD">
      <w:pPr>
        <w:pStyle w:val="af0"/>
        <w:numPr>
          <w:ilvl w:val="0"/>
          <w:numId w:val="29"/>
        </w:numPr>
      </w:pPr>
      <w:r>
        <w:t>Осуществляется проход по всем узлам АСД снизу вверх.</w:t>
      </w:r>
    </w:p>
    <w:p w14:paraId="0737AFCC" w14:textId="0A675FA6" w:rsidR="00F95A07" w:rsidRDefault="00F95A07" w:rsidP="00FF5BCD">
      <w:pPr>
        <w:pStyle w:val="af0"/>
        <w:numPr>
          <w:ilvl w:val="0"/>
          <w:numId w:val="29"/>
        </w:numPr>
      </w:pPr>
      <w:r>
        <w:t>Если встретилась бинарная операция, то по правилам преобразования типов</w:t>
      </w:r>
      <w:r w:rsidR="005C1139">
        <w:t xml:space="preserve"> данных</w:t>
      </w:r>
      <w:r>
        <w:t xml:space="preserve"> языка </w:t>
      </w:r>
      <w:r>
        <w:rPr>
          <w:lang w:val="en-US"/>
        </w:rPr>
        <w:t>C</w:t>
      </w:r>
      <w:r>
        <w:t xml:space="preserve">, которые описаны во второй главе, назначается определенный тип </w:t>
      </w:r>
      <w:r w:rsidR="005C1139">
        <w:t xml:space="preserve">для </w:t>
      </w:r>
      <w:r>
        <w:t xml:space="preserve">данной операции, а также </w:t>
      </w:r>
      <w:r w:rsidR="00F66E62">
        <w:t xml:space="preserve">происходит </w:t>
      </w:r>
      <w:r w:rsidR="006C45BD">
        <w:t xml:space="preserve">явное или </w:t>
      </w:r>
      <w:r w:rsidR="006C45BD">
        <w:lastRenderedPageBreak/>
        <w:t xml:space="preserve">неявное </w:t>
      </w:r>
      <w:r w:rsidR="00F66E62">
        <w:t>приведение к этому типу</w:t>
      </w:r>
      <w:r w:rsidR="005C1139">
        <w:t xml:space="preserve"> </w:t>
      </w:r>
      <w:r>
        <w:t>операнд</w:t>
      </w:r>
      <w:r w:rsidR="005C1139">
        <w:t>ов</w:t>
      </w:r>
      <w:r w:rsidR="00F66E62">
        <w:t xml:space="preserve"> этой операции</w:t>
      </w:r>
      <w:r>
        <w:t>.</w:t>
      </w:r>
      <w:r w:rsidR="00F66E62">
        <w:t xml:space="preserve"> Если среди этих операндов оказался символ, созданный автоматически, то изменяется</w:t>
      </w:r>
      <w:r w:rsidR="006C45BD">
        <w:t xml:space="preserve"> его тип</w:t>
      </w:r>
      <w:r w:rsidR="00D15549">
        <w:t xml:space="preserve"> данных без привидения типа</w:t>
      </w:r>
      <w:r w:rsidR="006C45BD">
        <w:t>.</w:t>
      </w:r>
    </w:p>
    <w:p w14:paraId="3ACD0925" w14:textId="02EA28E8" w:rsidR="00862C34" w:rsidRDefault="00862C34" w:rsidP="00FF5BCD">
      <w:pPr>
        <w:pStyle w:val="af0"/>
        <w:numPr>
          <w:ilvl w:val="0"/>
          <w:numId w:val="29"/>
        </w:numPr>
      </w:pPr>
      <w:r>
        <w:t>Если были сделаны новые приведения типов, то осуществляется переход на шаг 1, иначе алгоритм завершает свою работу.</w:t>
      </w:r>
    </w:p>
    <w:p w14:paraId="6C2FEFA5" w14:textId="47E46B33" w:rsidR="006D11BF" w:rsidRDefault="00713052" w:rsidP="006D11BF">
      <w:r>
        <w:t xml:space="preserve">Данный алгоритм реализован в классе </w:t>
      </w:r>
      <w:proofErr w:type="spellStart"/>
      <w:r w:rsidRPr="00E47802">
        <w:t>SdaDataTypesCalculating</w:t>
      </w:r>
      <w:proofErr w:type="spellEnd"/>
      <w:r>
        <w:t>.</w:t>
      </w:r>
    </w:p>
    <w:p w14:paraId="20F15CEB" w14:textId="0A87BADB" w:rsidR="004F0E08" w:rsidRPr="000267F2" w:rsidRDefault="004F0E08" w:rsidP="006D11BF">
      <w:r>
        <w:t>Пример работы данного алгоритма изображен на рис</w:t>
      </w:r>
      <w:r w:rsidR="0026534F">
        <w:t>.</w:t>
      </w:r>
      <w:r>
        <w:t xml:space="preserve"> 3.6.</w:t>
      </w:r>
      <w:r w:rsidR="000267F2">
        <w:t xml:space="preserve"> В данном примере показывается вычисление типа </w:t>
      </w:r>
      <w:r w:rsidR="000267F2">
        <w:rPr>
          <w:lang w:val="en-US"/>
        </w:rPr>
        <w:t>float</w:t>
      </w:r>
      <w:r w:rsidR="000267F2" w:rsidRPr="000267F2">
        <w:t xml:space="preserve"> </w:t>
      </w:r>
      <w:r w:rsidR="000267F2">
        <w:t>для нескольких переменных. После этого меняется вид кода, в частности отображение вещественных чисел.</w:t>
      </w:r>
    </w:p>
    <w:p w14:paraId="2B42D43A" w14:textId="3DD48E29" w:rsidR="0057106D" w:rsidRDefault="004F0E08" w:rsidP="002F3D1C">
      <w:pPr>
        <w:pStyle w:val="a4"/>
        <w:keepNext/>
        <w:keepLines/>
        <w:jc w:val="center"/>
      </w:pPr>
      <w:r w:rsidRPr="004F0E08">
        <w:drawing>
          <wp:inline distT="0" distB="0" distL="0" distR="0" wp14:anchorId="5C40391A" wp14:editId="511C8E66">
            <wp:extent cx="3204513" cy="49911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1044" cy="5063574"/>
                    </a:xfrm>
                    <a:prstGeom prst="rect">
                      <a:avLst/>
                    </a:prstGeom>
                  </pic:spPr>
                </pic:pic>
              </a:graphicData>
            </a:graphic>
          </wp:inline>
        </w:drawing>
      </w:r>
    </w:p>
    <w:p w14:paraId="4D06F8F5" w14:textId="2E1071AB" w:rsidR="004F0E08" w:rsidRDefault="004F0E08" w:rsidP="002F3D1C">
      <w:pPr>
        <w:pStyle w:val="afd"/>
        <w:keepNext/>
        <w:keepLines/>
        <w:spacing w:after="120" w:line="360" w:lineRule="auto"/>
        <w:ind w:firstLine="0"/>
        <w:jc w:val="center"/>
      </w:pPr>
      <w:r>
        <w:t>Рисунок 3.6. Пример</w:t>
      </w:r>
      <w:r w:rsidR="001F0FD1">
        <w:t xml:space="preserve"> работы алгоритма вычисления типов</w:t>
      </w:r>
    </w:p>
    <w:p w14:paraId="60B9135D" w14:textId="13DA82D9" w:rsidR="00960C12" w:rsidRDefault="00960C12" w:rsidP="00960C12">
      <w:pPr>
        <w:pStyle w:val="3"/>
      </w:pPr>
      <w:bookmarkStart w:id="77" w:name="_Toc70269402"/>
      <w:r>
        <w:t xml:space="preserve">Алгоритм оптимизации выражений, </w:t>
      </w:r>
      <w:r w:rsidR="00A807FD">
        <w:t>связанных</w:t>
      </w:r>
      <w:r>
        <w:t xml:space="preserve"> с памятью</w:t>
      </w:r>
      <w:bookmarkEnd w:id="77"/>
    </w:p>
    <w:p w14:paraId="050421E8" w14:textId="6032E78D" w:rsidR="00960C12" w:rsidRDefault="00EA7F29" w:rsidP="00960C12">
      <w:r>
        <w:t>Это основной</w:t>
      </w:r>
      <w:r w:rsidR="0025280E">
        <w:t xml:space="preserve"> самостоятельно разработанный</w:t>
      </w:r>
      <w:r>
        <w:t xml:space="preserve"> алгоритм, позволяющий сделать код значительно более читаемым за счет удаления лишних присваиваний, связанных с пересылкой данных из одного участка </w:t>
      </w:r>
      <w:r w:rsidR="001B74F2">
        <w:t>памяти другой</w:t>
      </w:r>
      <w:r>
        <w:t>.</w:t>
      </w:r>
    </w:p>
    <w:p w14:paraId="7C57F2D7" w14:textId="77777777" w:rsidR="00DE5059" w:rsidRDefault="00DE5059" w:rsidP="00DE5059">
      <w:pPr>
        <w:rPr>
          <w:lang w:val="en-US"/>
        </w:rPr>
      </w:pPr>
      <w:r>
        <w:lastRenderedPageBreak/>
        <w:t>Краткое описание алгоритма</w:t>
      </w:r>
      <w:r>
        <w:rPr>
          <w:lang w:val="en-US"/>
        </w:rPr>
        <w:t>:</w:t>
      </w:r>
    </w:p>
    <w:p w14:paraId="30F261DC" w14:textId="77777777" w:rsidR="00357820" w:rsidRDefault="004E440E" w:rsidP="004E440E">
      <w:pPr>
        <w:pStyle w:val="af0"/>
        <w:numPr>
          <w:ilvl w:val="0"/>
          <w:numId w:val="30"/>
        </w:numPr>
      </w:pPr>
      <w:r>
        <w:t>Для каждого блока кода абстрактного синтаксического дерева осуществляется итерация по всем выражениям.</w:t>
      </w:r>
    </w:p>
    <w:p w14:paraId="04237F83" w14:textId="65E3990B" w:rsidR="001B74F2" w:rsidRDefault="004E440E" w:rsidP="004E440E">
      <w:pPr>
        <w:pStyle w:val="af0"/>
        <w:numPr>
          <w:ilvl w:val="0"/>
          <w:numId w:val="30"/>
        </w:numPr>
      </w:pPr>
      <w:r>
        <w:t xml:space="preserve">Если встретилось </w:t>
      </w:r>
      <w:r w:rsidR="00357820">
        <w:t xml:space="preserve">выражение </w:t>
      </w:r>
      <w:r>
        <w:t>присваивани</w:t>
      </w:r>
      <w:r w:rsidR="00357820">
        <w:t>я</w:t>
      </w:r>
      <w:r>
        <w:t>, то определяется, происходит чтение</w:t>
      </w:r>
      <w:r w:rsidR="005608E9">
        <w:t xml:space="preserve"> из памяти</w:t>
      </w:r>
      <w:r w:rsidR="00DD314B">
        <w:t xml:space="preserve"> </w:t>
      </w:r>
      <w:r>
        <w:t>или запись</w:t>
      </w:r>
      <w:r w:rsidR="005608E9">
        <w:t xml:space="preserve"> в память значения</w:t>
      </w:r>
      <w:r>
        <w:t>.</w:t>
      </w:r>
      <w:r w:rsidR="005608E9">
        <w:t xml:space="preserve"> Если чтение из памяти</w:t>
      </w:r>
      <w:r w:rsidR="00505D9A">
        <w:t xml:space="preserve"> в</w:t>
      </w:r>
      <w:r w:rsidR="00F500D1">
        <w:t xml:space="preserve"> целевую</w:t>
      </w:r>
      <w:r w:rsidR="00505D9A">
        <w:t xml:space="preserve"> переменную</w:t>
      </w:r>
      <w:r w:rsidR="005608E9">
        <w:t>, то создается снимок значения и проекция этого снимка на указанную в присваивании область памяти</w:t>
      </w:r>
      <w:r w:rsidR="00F500D1">
        <w:t>, а также происходит связывание этой области памяти с целевой переменной</w:t>
      </w:r>
      <w:r w:rsidR="005608E9">
        <w:t>.</w:t>
      </w:r>
      <w:r w:rsidR="007C5280">
        <w:t xml:space="preserve"> Если запись в память, то создается в этой области памяти новое значение.</w:t>
      </w:r>
    </w:p>
    <w:p w14:paraId="13BBDFEB" w14:textId="10D15A74" w:rsidR="00357820" w:rsidRDefault="00357820" w:rsidP="004E440E">
      <w:pPr>
        <w:pStyle w:val="af0"/>
        <w:numPr>
          <w:ilvl w:val="0"/>
          <w:numId w:val="30"/>
        </w:numPr>
      </w:pPr>
      <w:r>
        <w:t xml:space="preserve">Если встретилось выражение, в котором происходит </w:t>
      </w:r>
      <w:r w:rsidR="005B65D6">
        <w:t>чтение из памяти, то просматривается область памяти, в которую были записаны снимки значений</w:t>
      </w:r>
      <w:r w:rsidR="005F4D26">
        <w:t>, и происходит замена</w:t>
      </w:r>
      <w:r w:rsidR="00AA0C83">
        <w:t xml:space="preserve"> выражения чтения памяти на этот снимок</w:t>
      </w:r>
      <w:r w:rsidR="005F4D26">
        <w:t>.</w:t>
      </w:r>
    </w:p>
    <w:p w14:paraId="4A87DB79" w14:textId="41817D4F" w:rsidR="00425477" w:rsidRDefault="00425477" w:rsidP="00425477">
      <w:r>
        <w:t xml:space="preserve">Данный алгоритм реализован в классе </w:t>
      </w:r>
      <w:proofErr w:type="spellStart"/>
      <w:r w:rsidRPr="00425477">
        <w:t>SdaGraphMemoryOptimization</w:t>
      </w:r>
      <w:proofErr w:type="spellEnd"/>
      <w:r>
        <w:t>.</w:t>
      </w:r>
    </w:p>
    <w:p w14:paraId="1FB128D3" w14:textId="6946A279" w:rsidR="0044117E" w:rsidRDefault="0044117E" w:rsidP="00425477">
      <w:r>
        <w:t>Пример работы данного алгоритма представлен на рис. 3.</w:t>
      </w:r>
      <w:r w:rsidR="004F0E08">
        <w:t>7</w:t>
      </w:r>
      <w:r>
        <w:t>. В результате оптимизации были удалены три операции присваивания, код стал меньше в размере и приобрел более читаемый вид.</w:t>
      </w:r>
    </w:p>
    <w:p w14:paraId="66CC242D" w14:textId="25FD451A" w:rsidR="0039377C" w:rsidRDefault="00BA7E86" w:rsidP="0039377C">
      <w:pPr>
        <w:pStyle w:val="a4"/>
        <w:jc w:val="center"/>
      </w:pPr>
      <w:r w:rsidRPr="00BA7E86">
        <w:drawing>
          <wp:inline distT="0" distB="0" distL="0" distR="0" wp14:anchorId="0050BC22" wp14:editId="43EAAC02">
            <wp:extent cx="4670849" cy="279082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89209" cy="2801795"/>
                    </a:xfrm>
                    <a:prstGeom prst="rect">
                      <a:avLst/>
                    </a:prstGeom>
                  </pic:spPr>
                </pic:pic>
              </a:graphicData>
            </a:graphic>
          </wp:inline>
        </w:drawing>
      </w:r>
    </w:p>
    <w:p w14:paraId="48022CB3" w14:textId="316731F7" w:rsidR="0039377C" w:rsidRDefault="0039377C" w:rsidP="0039377C">
      <w:pPr>
        <w:pStyle w:val="afd"/>
        <w:keepNext/>
        <w:keepLines/>
        <w:spacing w:after="120" w:line="360" w:lineRule="auto"/>
        <w:ind w:firstLine="0"/>
        <w:jc w:val="center"/>
      </w:pPr>
      <w:r>
        <w:t>Рисунок 3.</w:t>
      </w:r>
      <w:r w:rsidR="004F0E08">
        <w:t>7</w:t>
      </w:r>
      <w:r>
        <w:t xml:space="preserve">. </w:t>
      </w:r>
      <w:r>
        <w:t>Пример оптимизации выражений памяти</w:t>
      </w:r>
    </w:p>
    <w:p w14:paraId="71A2FF99" w14:textId="7E5F2758" w:rsidR="0039377C" w:rsidRDefault="00346D95" w:rsidP="00346D95">
      <w:pPr>
        <w:pStyle w:val="10"/>
      </w:pPr>
      <w:bookmarkStart w:id="78" w:name="_Toc70269403"/>
      <w:r>
        <w:lastRenderedPageBreak/>
        <w:t>Тестирование и сравнение</w:t>
      </w:r>
      <w:bookmarkEnd w:id="78"/>
    </w:p>
    <w:p w14:paraId="23755B66" w14:textId="09F18A4D" w:rsidR="00D756FD" w:rsidRPr="00D756FD" w:rsidRDefault="00D756FD" w:rsidP="00D756FD">
      <w:r>
        <w:t>Тестирование является очень важным этапом в разработке программного обеспечения</w:t>
      </w:r>
      <w:r w:rsidR="00B2328B">
        <w:t xml:space="preserve">, поскольку позволяет выявить большинство ошибок еще до того, как разработанный продукт появится в доступе </w:t>
      </w:r>
      <w:r w:rsidR="00A95012">
        <w:t>у</w:t>
      </w:r>
      <w:r w:rsidR="00B2328B">
        <w:t xml:space="preserve"> </w:t>
      </w:r>
      <w:r w:rsidR="00BA325F">
        <w:t>конечных</w:t>
      </w:r>
      <w:r w:rsidR="00B2328B">
        <w:t xml:space="preserve"> пользователей.</w:t>
      </w:r>
    </w:p>
    <w:p w14:paraId="1F3D6167" w14:textId="1EC05397" w:rsidR="00D756FD" w:rsidRDefault="00D756FD" w:rsidP="00D756FD">
      <w:pPr>
        <w:pStyle w:val="20"/>
      </w:pPr>
      <w:bookmarkStart w:id="79" w:name="_Toc70269404"/>
      <w:proofErr w:type="spellStart"/>
      <w:r>
        <w:t>Тестрование</w:t>
      </w:r>
      <w:proofErr w:type="spellEnd"/>
      <w:r>
        <w:t xml:space="preserve"> </w:t>
      </w:r>
      <w:proofErr w:type="spellStart"/>
      <w:r>
        <w:t>декомпилятора</w:t>
      </w:r>
      <w:bookmarkEnd w:id="79"/>
      <w:proofErr w:type="spellEnd"/>
    </w:p>
    <w:p w14:paraId="28ED8CB1" w14:textId="31D3A3BD" w:rsidR="00346D95" w:rsidRDefault="00262190" w:rsidP="00346D95">
      <w:r>
        <w:t xml:space="preserve">Тестирование разработанного </w:t>
      </w:r>
      <w:proofErr w:type="spellStart"/>
      <w:r>
        <w:t>декомпилятора</w:t>
      </w:r>
      <w:proofErr w:type="spellEnd"/>
      <w:r>
        <w:t xml:space="preserve"> было произведено вручную на 20 разных примерах машинного кода. Список данных примеров можно найти в файле </w:t>
      </w:r>
      <w:r w:rsidRPr="00262190">
        <w:t>DecSampleTests.cpp</w:t>
      </w:r>
      <w:r>
        <w:t>.</w:t>
      </w:r>
    </w:p>
    <w:p w14:paraId="4C86B065" w14:textId="53758A29" w:rsidR="002533AB" w:rsidRDefault="002533AB" w:rsidP="00D756FD">
      <w:pPr>
        <w:pStyle w:val="20"/>
        <w:rPr>
          <w:lang w:val="en-US"/>
        </w:rPr>
      </w:pPr>
      <w:bookmarkStart w:id="80" w:name="_Toc70269405"/>
      <w:r>
        <w:t xml:space="preserve">Сравнение с </w:t>
      </w:r>
      <w:bookmarkStart w:id="81" w:name="_Hlk70266430"/>
      <w:proofErr w:type="spellStart"/>
      <w:r>
        <w:rPr>
          <w:lang w:val="en-US"/>
        </w:rPr>
        <w:t>Ghidra</w:t>
      </w:r>
      <w:proofErr w:type="spellEnd"/>
      <w:r>
        <w:rPr>
          <w:lang w:val="en-US"/>
        </w:rPr>
        <w:t xml:space="preserve"> </w:t>
      </w:r>
      <w:proofErr w:type="spellStart"/>
      <w:r>
        <w:rPr>
          <w:lang w:val="en-US"/>
        </w:rPr>
        <w:t>Decompiler</w:t>
      </w:r>
      <w:bookmarkEnd w:id="80"/>
      <w:bookmarkEnd w:id="81"/>
      <w:proofErr w:type="spellEnd"/>
    </w:p>
    <w:p w14:paraId="5F422155" w14:textId="5C6549E8" w:rsidR="002533AB" w:rsidRPr="009235EC" w:rsidRDefault="00C8781F" w:rsidP="002533AB">
      <w:r>
        <w:t xml:space="preserve">Сравнение будет произведено с </w:t>
      </w:r>
      <w:proofErr w:type="spellStart"/>
      <w:r>
        <w:t>декомпилятором</w:t>
      </w:r>
      <w:proofErr w:type="spellEnd"/>
      <w:r>
        <w:t xml:space="preserve"> </w:t>
      </w:r>
      <w:proofErr w:type="spellStart"/>
      <w:r w:rsidRPr="00C8781F">
        <w:t>Ghidra</w:t>
      </w:r>
      <w:proofErr w:type="spellEnd"/>
      <w:r w:rsidRPr="00C8781F">
        <w:t xml:space="preserve"> </w:t>
      </w:r>
      <w:proofErr w:type="spellStart"/>
      <w:r w:rsidRPr="00C8781F">
        <w:t>Decompiler</w:t>
      </w:r>
      <w:proofErr w:type="spellEnd"/>
      <w:r>
        <w:t xml:space="preserve"> в силу его большой популярности, а также потому, что он выдаёт в среднем более качественный код, чем остальные </w:t>
      </w:r>
      <w:proofErr w:type="spellStart"/>
      <w:r>
        <w:t>декомпиляторы</w:t>
      </w:r>
      <w:proofErr w:type="spellEnd"/>
      <w:r>
        <w:t>, которые были рассмотрены в первой главе.</w:t>
      </w:r>
    </w:p>
    <w:p w14:paraId="34D13CBF" w14:textId="4BA6FFCD" w:rsidR="00A44CC1" w:rsidRDefault="00A44CC1" w:rsidP="00A44CC1">
      <w:pPr>
        <w:pStyle w:val="3"/>
      </w:pPr>
      <w:bookmarkStart w:id="82" w:name="_Toc70269406"/>
      <w:r>
        <w:t>Векторные и математические операции</w:t>
      </w:r>
      <w:bookmarkEnd w:id="82"/>
    </w:p>
    <w:p w14:paraId="60B03383" w14:textId="490F779A" w:rsidR="00EE5E5C" w:rsidRDefault="00753B11" w:rsidP="00EE5E5C">
      <w:r>
        <w:t xml:space="preserve">Разработанный </w:t>
      </w:r>
      <w:proofErr w:type="spellStart"/>
      <w:r>
        <w:t>декомпилятор</w:t>
      </w:r>
      <w:proofErr w:type="spellEnd"/>
      <w:r>
        <w:t xml:space="preserve"> в отличие от </w:t>
      </w:r>
      <w:proofErr w:type="spellStart"/>
      <w:r w:rsidRPr="00C8781F">
        <w:t>Ghidra</w:t>
      </w:r>
      <w:proofErr w:type="spellEnd"/>
      <w:r w:rsidRPr="00C8781F">
        <w:t xml:space="preserve"> </w:t>
      </w:r>
      <w:proofErr w:type="spellStart"/>
      <w:r w:rsidRPr="00C8781F">
        <w:t>Decompiler</w:t>
      </w:r>
      <w:proofErr w:type="spellEnd"/>
      <w:r>
        <w:t xml:space="preserve"> успешно справляется с задачей декомпиляции сложных математических векторных выражений.</w:t>
      </w:r>
    </w:p>
    <w:p w14:paraId="716C2928" w14:textId="095CF273" w:rsidR="00753B11" w:rsidRPr="00753B11" w:rsidRDefault="00753B11" w:rsidP="00EE5E5C">
      <w:r>
        <w:t>На рис. 4.1 показан фрагмент результата декомпиляции функции умножения двух матриц</w:t>
      </w:r>
      <w:r w:rsidR="001723FC">
        <w:t xml:space="preserve"> определенного вида</w:t>
      </w:r>
      <w:r>
        <w:t xml:space="preserve">. Разработанный </w:t>
      </w:r>
      <w:proofErr w:type="spellStart"/>
      <w:r>
        <w:t>декомпилятор</w:t>
      </w:r>
      <w:proofErr w:type="spellEnd"/>
      <w:r>
        <w:t xml:space="preserve"> не использует в своем выводе ничего лишнего, в то время как </w:t>
      </w:r>
      <w:proofErr w:type="spellStart"/>
      <w:r>
        <w:rPr>
          <w:lang w:val="en-US"/>
        </w:rPr>
        <w:t>Ghidra</w:t>
      </w:r>
      <w:proofErr w:type="spellEnd"/>
      <w:r w:rsidRPr="00753B11">
        <w:t xml:space="preserve"> </w:t>
      </w:r>
      <w:proofErr w:type="spellStart"/>
      <w:r>
        <w:rPr>
          <w:lang w:val="en-US"/>
        </w:rPr>
        <w:t>Decompiler</w:t>
      </w:r>
      <w:proofErr w:type="spellEnd"/>
      <w:r w:rsidRPr="00753B11">
        <w:t xml:space="preserve"> </w:t>
      </w:r>
      <w:r>
        <w:t xml:space="preserve">использует предопределенный макрос </w:t>
      </w:r>
      <w:r>
        <w:rPr>
          <w:lang w:val="en-US"/>
        </w:rPr>
        <w:t>SUB</w:t>
      </w:r>
      <w:r w:rsidRPr="00753B11">
        <w:t>164</w:t>
      </w:r>
      <w:r>
        <w:t>, операции сдвига, лишние локальные переменные</w:t>
      </w:r>
      <w:r w:rsidR="001948DA">
        <w:t>, что делает код крайне нечитаемым.</w:t>
      </w:r>
    </w:p>
    <w:p w14:paraId="5242896B" w14:textId="3DA4B154" w:rsidR="00A44CC1" w:rsidRPr="00A44CC1" w:rsidRDefault="00EE5E5C" w:rsidP="00EE5E5C">
      <w:pPr>
        <w:pStyle w:val="a4"/>
        <w:keepNext/>
        <w:keepLines/>
        <w:jc w:val="center"/>
      </w:pPr>
      <w:r w:rsidRPr="00EE5E5C">
        <w:lastRenderedPageBreak/>
        <w:drawing>
          <wp:inline distT="0" distB="0" distL="0" distR="0" wp14:anchorId="7233C080" wp14:editId="7492C869">
            <wp:extent cx="5629965" cy="4038600"/>
            <wp:effectExtent l="0" t="0" r="889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40628" cy="4046249"/>
                    </a:xfrm>
                    <a:prstGeom prst="rect">
                      <a:avLst/>
                    </a:prstGeom>
                  </pic:spPr>
                </pic:pic>
              </a:graphicData>
            </a:graphic>
          </wp:inline>
        </w:drawing>
      </w:r>
    </w:p>
    <w:p w14:paraId="0AE28085" w14:textId="71BA3A2F" w:rsidR="00A44CC1" w:rsidRDefault="00A44CC1" w:rsidP="00EE5E5C">
      <w:pPr>
        <w:pStyle w:val="afd"/>
        <w:keepNext/>
        <w:keepLines/>
        <w:spacing w:after="120" w:line="360" w:lineRule="auto"/>
        <w:ind w:firstLine="0"/>
        <w:jc w:val="center"/>
      </w:pPr>
      <w:r>
        <w:t xml:space="preserve">Рисунок </w:t>
      </w:r>
      <w:r>
        <w:t>4</w:t>
      </w:r>
      <w:r>
        <w:t>.</w:t>
      </w:r>
      <w:r>
        <w:t>1</w:t>
      </w:r>
      <w:r>
        <w:t xml:space="preserve">. </w:t>
      </w:r>
      <w:r>
        <w:t>Фрагмент результата декомпиляции умножения матриц</w:t>
      </w:r>
    </w:p>
    <w:p w14:paraId="10570C6C" w14:textId="53A54FB7" w:rsidR="003B3A51" w:rsidRDefault="003B3A51" w:rsidP="003B3A51"/>
    <w:p w14:paraId="07F01473" w14:textId="1BAFD540" w:rsidR="002C33B5" w:rsidRDefault="002C33B5" w:rsidP="003B3A51">
      <w:r>
        <w:t xml:space="preserve">На рис. 4.2 приведен ещё один пример декомпиляции математической функции. </w:t>
      </w:r>
      <w:r w:rsidRPr="002C33B5">
        <w:t xml:space="preserve">Разработанный </w:t>
      </w:r>
      <w:proofErr w:type="spellStart"/>
      <w:r w:rsidRPr="002C33B5">
        <w:t>декомпилятор</w:t>
      </w:r>
      <w:proofErr w:type="spellEnd"/>
      <w:r w:rsidRPr="002C33B5">
        <w:t xml:space="preserve"> </w:t>
      </w:r>
      <w:r>
        <w:t xml:space="preserve">снова </w:t>
      </w:r>
      <w:r w:rsidRPr="002C33B5">
        <w:t xml:space="preserve">не использует в своем выводе ничего лишнего, в то время как </w:t>
      </w:r>
      <w:proofErr w:type="spellStart"/>
      <w:r w:rsidRPr="002C33B5">
        <w:t>Ghidra</w:t>
      </w:r>
      <w:proofErr w:type="spellEnd"/>
      <w:r w:rsidRPr="002C33B5">
        <w:t xml:space="preserve"> </w:t>
      </w:r>
      <w:proofErr w:type="spellStart"/>
      <w:r w:rsidRPr="002C33B5">
        <w:t>Decompiler</w:t>
      </w:r>
      <w:proofErr w:type="spellEnd"/>
      <w:r w:rsidRPr="002C33B5">
        <w:t xml:space="preserve"> использует</w:t>
      </w:r>
      <w:r>
        <w:t xml:space="preserve"> множество предопределенных макросов и неизвестных </w:t>
      </w:r>
      <w:r>
        <w:rPr>
          <w:lang w:val="en-US"/>
        </w:rPr>
        <w:t>XMM</w:t>
      </w:r>
      <w:r w:rsidRPr="002C33B5">
        <w:t xml:space="preserve"> </w:t>
      </w:r>
      <w:r>
        <w:t>регистров.</w:t>
      </w:r>
    </w:p>
    <w:p w14:paraId="49F3A2F6" w14:textId="672BA8D5" w:rsidR="003B3A51" w:rsidRPr="003B3A51" w:rsidRDefault="003B3A51" w:rsidP="009D0437">
      <w:pPr>
        <w:pStyle w:val="a4"/>
        <w:keepNext/>
        <w:keepLines/>
        <w:jc w:val="center"/>
        <w:rPr>
          <w:lang w:val="en-US"/>
        </w:rPr>
      </w:pPr>
      <w:r w:rsidRPr="003B3A51">
        <w:rPr>
          <w:lang w:val="en-US"/>
        </w:rPr>
        <w:drawing>
          <wp:inline distT="0" distB="0" distL="0" distR="0" wp14:anchorId="10F8E9EB" wp14:editId="03A797BF">
            <wp:extent cx="5939790" cy="2352675"/>
            <wp:effectExtent l="0" t="0" r="381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2352675"/>
                    </a:xfrm>
                    <a:prstGeom prst="rect">
                      <a:avLst/>
                    </a:prstGeom>
                  </pic:spPr>
                </pic:pic>
              </a:graphicData>
            </a:graphic>
          </wp:inline>
        </w:drawing>
      </w:r>
    </w:p>
    <w:p w14:paraId="4E448CF5" w14:textId="6887CB7F" w:rsidR="003B3A51" w:rsidRDefault="003B3A51" w:rsidP="009D0437">
      <w:pPr>
        <w:pStyle w:val="afd"/>
        <w:keepNext/>
        <w:keepLines/>
        <w:spacing w:after="120" w:line="360" w:lineRule="auto"/>
        <w:ind w:firstLine="0"/>
        <w:jc w:val="center"/>
      </w:pPr>
      <w:r>
        <w:t>Рисунок 4.</w:t>
      </w:r>
      <w:r w:rsidRPr="003B3A51">
        <w:t>2</w:t>
      </w:r>
      <w:r>
        <w:t>. Фрагмент результата декомпиляции</w:t>
      </w:r>
      <w:r>
        <w:t xml:space="preserve"> математической</w:t>
      </w:r>
      <w:r w:rsidRPr="003B3A51">
        <w:t xml:space="preserve"> </w:t>
      </w:r>
      <w:r>
        <w:t>функции</w:t>
      </w:r>
    </w:p>
    <w:p w14:paraId="3C96AACB" w14:textId="77777777" w:rsidR="009D0437" w:rsidRPr="009D0437" w:rsidRDefault="009D0437" w:rsidP="009D0437"/>
    <w:p w14:paraId="39A46730" w14:textId="0346D133" w:rsidR="0015343B" w:rsidRDefault="009D0437" w:rsidP="009D0437">
      <w:pPr>
        <w:pStyle w:val="3"/>
      </w:pPr>
      <w:bookmarkStart w:id="83" w:name="_Toc70269407"/>
      <w:r>
        <w:lastRenderedPageBreak/>
        <w:t>Интенсивная работа со стеком</w:t>
      </w:r>
      <w:bookmarkEnd w:id="83"/>
    </w:p>
    <w:p w14:paraId="5EBD5F75" w14:textId="77777777" w:rsidR="005F2EFA" w:rsidRDefault="009D0437" w:rsidP="009D0437">
      <w:r w:rsidRPr="009D0437">
        <w:t xml:space="preserve">Разработанный </w:t>
      </w:r>
      <w:proofErr w:type="spellStart"/>
      <w:r w:rsidRPr="009D0437">
        <w:t>декомпилятор</w:t>
      </w:r>
      <w:proofErr w:type="spellEnd"/>
      <w:r w:rsidRPr="009D0437">
        <w:t xml:space="preserve"> в отличие от </w:t>
      </w:r>
      <w:proofErr w:type="spellStart"/>
      <w:r w:rsidRPr="009D0437">
        <w:t>Ghidra</w:t>
      </w:r>
      <w:proofErr w:type="spellEnd"/>
      <w:r w:rsidRPr="009D0437">
        <w:t xml:space="preserve"> </w:t>
      </w:r>
      <w:proofErr w:type="spellStart"/>
      <w:r w:rsidRPr="009D0437">
        <w:t>Decompiler</w:t>
      </w:r>
      <w:proofErr w:type="spellEnd"/>
      <w:r>
        <w:t xml:space="preserve"> также</w:t>
      </w:r>
      <w:r w:rsidRPr="009D0437">
        <w:t xml:space="preserve"> </w:t>
      </w:r>
      <w:r>
        <w:t>хорошо</w:t>
      </w:r>
      <w:r w:rsidRPr="009D0437">
        <w:t xml:space="preserve"> справляется с </w:t>
      </w:r>
      <w:r>
        <w:t xml:space="preserve">машинным кодом, где происходит интенсивная работа со стеком через векторные </w:t>
      </w:r>
      <w:r>
        <w:rPr>
          <w:lang w:val="en-US"/>
        </w:rPr>
        <w:t>SSE</w:t>
      </w:r>
      <w:r w:rsidRPr="009D0437">
        <w:t xml:space="preserve"> </w:t>
      </w:r>
      <w:r>
        <w:t>инструкции.</w:t>
      </w:r>
    </w:p>
    <w:p w14:paraId="4ED434E5" w14:textId="75E2411B" w:rsidR="009D0437" w:rsidRPr="009D0437" w:rsidRDefault="009D0437" w:rsidP="009D0437">
      <w:r>
        <w:t>На рис. 4.3 изображено сравнение</w:t>
      </w:r>
      <w:r w:rsidR="00E03F71">
        <w:t xml:space="preserve"> </w:t>
      </w:r>
      <w:r w:rsidR="00985649">
        <w:t>результатов декомпиляции</w:t>
      </w:r>
      <w:r w:rsidR="00E03F71">
        <w:t xml:space="preserve"> разработанного </w:t>
      </w:r>
      <w:proofErr w:type="spellStart"/>
      <w:r w:rsidR="00E03F71">
        <w:t>декомпилятора</w:t>
      </w:r>
      <w:proofErr w:type="spellEnd"/>
      <w:r w:rsidR="00E03F71">
        <w:t xml:space="preserve"> и </w:t>
      </w:r>
      <w:proofErr w:type="spellStart"/>
      <w:r w:rsidR="00E03F71" w:rsidRPr="009D0437">
        <w:t>Ghidra</w:t>
      </w:r>
      <w:proofErr w:type="spellEnd"/>
      <w:r w:rsidR="00E03F71" w:rsidRPr="009D0437">
        <w:t xml:space="preserve"> </w:t>
      </w:r>
      <w:proofErr w:type="spellStart"/>
      <w:r w:rsidR="00E03F71" w:rsidRPr="009D0437">
        <w:t>Decompiler</w:t>
      </w:r>
      <w:proofErr w:type="spellEnd"/>
      <w:r w:rsidR="00985649">
        <w:t xml:space="preserve"> для участка машинного кода, где происходят сложные векторные операции с памятью стека</w:t>
      </w:r>
      <w:r w:rsidR="00E03F71">
        <w:t xml:space="preserve">. В данном случае </w:t>
      </w:r>
      <w:proofErr w:type="spellStart"/>
      <w:r w:rsidR="00E03F71" w:rsidRPr="009D0437">
        <w:t>Ghidra</w:t>
      </w:r>
      <w:proofErr w:type="spellEnd"/>
      <w:r w:rsidR="00E03F71" w:rsidRPr="009D0437">
        <w:t xml:space="preserve"> </w:t>
      </w:r>
      <w:proofErr w:type="spellStart"/>
      <w:r w:rsidR="00E03F71" w:rsidRPr="009D0437">
        <w:t>Decompiler</w:t>
      </w:r>
      <w:proofErr w:type="spellEnd"/>
      <w:r w:rsidR="00E03F71">
        <w:t xml:space="preserve"> сделал неполный вывод всего кода, смешав его </w:t>
      </w:r>
      <w:r w:rsidR="00D80380">
        <w:t xml:space="preserve">к тому же </w:t>
      </w:r>
      <w:r w:rsidR="00E03F71">
        <w:t>с малопонятными макросами и операциями побитового сдвига.</w:t>
      </w:r>
    </w:p>
    <w:p w14:paraId="4392069E" w14:textId="4DBD69A0" w:rsidR="009D0437" w:rsidRDefault="002008FC" w:rsidP="009D0437">
      <w:pPr>
        <w:pStyle w:val="a4"/>
        <w:jc w:val="center"/>
      </w:pPr>
      <w:r w:rsidRPr="002008FC">
        <w:drawing>
          <wp:inline distT="0" distB="0" distL="0" distR="0" wp14:anchorId="7689FE81" wp14:editId="47C2428B">
            <wp:extent cx="5153025" cy="2736271"/>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75180" cy="2748035"/>
                    </a:xfrm>
                    <a:prstGeom prst="rect">
                      <a:avLst/>
                    </a:prstGeom>
                  </pic:spPr>
                </pic:pic>
              </a:graphicData>
            </a:graphic>
          </wp:inline>
        </w:drawing>
      </w:r>
    </w:p>
    <w:p w14:paraId="2E640CAD" w14:textId="754469AC" w:rsidR="009D0437" w:rsidRDefault="009D0437" w:rsidP="009D0437">
      <w:pPr>
        <w:pStyle w:val="afd"/>
        <w:keepNext/>
        <w:keepLines/>
        <w:spacing w:after="120" w:line="360" w:lineRule="auto"/>
        <w:ind w:firstLine="0"/>
        <w:jc w:val="center"/>
      </w:pPr>
      <w:r>
        <w:t>Рисунок 4.</w:t>
      </w:r>
      <w:r>
        <w:t>3</w:t>
      </w:r>
      <w:r>
        <w:t>. Фрагмент результата декомпиляции</w:t>
      </w:r>
    </w:p>
    <w:p w14:paraId="2F913D2F" w14:textId="77777777" w:rsidR="009D0437" w:rsidRPr="009D0437" w:rsidRDefault="009D0437" w:rsidP="009D0437">
      <w:pPr>
        <w:pStyle w:val="a4"/>
        <w:jc w:val="center"/>
      </w:pPr>
    </w:p>
    <w:p w14:paraId="559DF3DF" w14:textId="0675CE00" w:rsidR="00741750" w:rsidRDefault="00741750" w:rsidP="00741750">
      <w:pPr>
        <w:pStyle w:val="13"/>
      </w:pPr>
      <w:bookmarkStart w:id="84" w:name="_Toc70269408"/>
      <w:r>
        <w:lastRenderedPageBreak/>
        <w:t>Заключение</w:t>
      </w:r>
      <w:bookmarkEnd w:id="84"/>
    </w:p>
    <w:p w14:paraId="22AC4412" w14:textId="4AF8D06B" w:rsidR="00AA25E0" w:rsidRPr="00741750" w:rsidRDefault="006F51DD" w:rsidP="00741750">
      <w:r>
        <w:t>В ходе выполненной работы</w:t>
      </w:r>
      <w:r w:rsidR="001D61BE">
        <w:t xml:space="preserve"> был</w:t>
      </w:r>
      <w:r>
        <w:t xml:space="preserve"> разработан</w:t>
      </w:r>
      <w:r w:rsidR="001D61BE">
        <w:t xml:space="preserve"> </w:t>
      </w:r>
      <w:proofErr w:type="spellStart"/>
      <w:r w:rsidR="001D61BE">
        <w:t>декомпилятор</w:t>
      </w:r>
      <w:proofErr w:type="spellEnd"/>
      <w:r w:rsidR="001D61BE">
        <w:t>, который</w:t>
      </w:r>
      <w:r w:rsidR="00AA25E0">
        <w:t>.</w:t>
      </w:r>
    </w:p>
    <w:p w14:paraId="16554C30" w14:textId="06804C8E" w:rsidR="00AD51F6" w:rsidRPr="00AD51F6" w:rsidRDefault="004059CD" w:rsidP="00041957">
      <w:pPr>
        <w:pStyle w:val="13"/>
        <w:ind w:firstLine="708"/>
      </w:pPr>
      <w:bookmarkStart w:id="85" w:name="_Toc509306794"/>
      <w:bookmarkStart w:id="86" w:name="_Toc70269409"/>
      <w:bookmarkEnd w:id="11"/>
      <w:r>
        <w:lastRenderedPageBreak/>
        <w:t>Библиографический список</w:t>
      </w:r>
      <w:bookmarkEnd w:id="85"/>
      <w:bookmarkEnd w:id="86"/>
    </w:p>
    <w:p w14:paraId="5A8D4EDE" w14:textId="652F5B2A" w:rsidR="00D064F8" w:rsidRDefault="00CB6B9F" w:rsidP="003B6EEE">
      <w:pPr>
        <w:pStyle w:val="af0"/>
        <w:numPr>
          <w:ilvl w:val="0"/>
          <w:numId w:val="1"/>
        </w:numPr>
        <w:ind w:left="1134" w:hanging="283"/>
      </w:pPr>
      <w:bookmarkStart w:id="87"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w:t>
      </w:r>
      <w:proofErr w:type="gramStart"/>
      <w:r>
        <w:t xml:space="preserve">обеспечения </w:t>
      </w:r>
      <w:r w:rsidR="005607D0">
        <w:t>:</w:t>
      </w:r>
      <w:proofErr w:type="gramEnd"/>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87"/>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88"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88"/>
    </w:p>
    <w:p w14:paraId="6EC997D4" w14:textId="4BABF364" w:rsidR="00E55B51" w:rsidRDefault="00E55B51" w:rsidP="003B6EEE">
      <w:pPr>
        <w:pStyle w:val="af0"/>
        <w:numPr>
          <w:ilvl w:val="0"/>
          <w:numId w:val="1"/>
        </w:numPr>
        <w:ind w:left="1134" w:hanging="283"/>
      </w:pPr>
      <w:bookmarkStart w:id="89"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89"/>
    </w:p>
    <w:p w14:paraId="6CD5410B" w14:textId="06A0FA8E" w:rsidR="002C15E2" w:rsidRDefault="002C15E2" w:rsidP="003B6EEE">
      <w:pPr>
        <w:pStyle w:val="af0"/>
        <w:numPr>
          <w:ilvl w:val="0"/>
          <w:numId w:val="1"/>
        </w:numPr>
        <w:ind w:left="1134" w:hanging="283"/>
      </w:pPr>
      <w:bookmarkStart w:id="90"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90"/>
    </w:p>
    <w:p w14:paraId="7B3446DD" w14:textId="0CA03360" w:rsidR="005631D2" w:rsidRDefault="00CB6B9F" w:rsidP="003B6EEE">
      <w:pPr>
        <w:pStyle w:val="af0"/>
        <w:numPr>
          <w:ilvl w:val="0"/>
          <w:numId w:val="1"/>
        </w:numPr>
        <w:ind w:left="1134" w:hanging="283"/>
      </w:pPr>
      <w:bookmarkStart w:id="91"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92" w:name="_Ref27247317"/>
      <w:bookmarkEnd w:id="91"/>
    </w:p>
    <w:p w14:paraId="6027A29E" w14:textId="34585DEF" w:rsidR="000E298E" w:rsidRDefault="000E298E" w:rsidP="003B6EEE">
      <w:pPr>
        <w:pStyle w:val="af0"/>
        <w:numPr>
          <w:ilvl w:val="0"/>
          <w:numId w:val="1"/>
        </w:numPr>
        <w:ind w:left="1134" w:hanging="283"/>
      </w:pPr>
      <w:bookmarkStart w:id="93"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92"/>
      <w:bookmarkEnd w:id="93"/>
    </w:p>
    <w:p w14:paraId="46C1E75C" w14:textId="20269224" w:rsidR="00581F87" w:rsidRDefault="00581F87" w:rsidP="003B6EEE">
      <w:pPr>
        <w:pStyle w:val="af0"/>
        <w:numPr>
          <w:ilvl w:val="0"/>
          <w:numId w:val="1"/>
        </w:numPr>
        <w:ind w:left="1134" w:hanging="283"/>
      </w:pPr>
      <w:bookmarkStart w:id="94"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94"/>
    </w:p>
    <w:p w14:paraId="3BDB9610" w14:textId="6203DF92" w:rsidR="004A63FF" w:rsidRDefault="004A63FF" w:rsidP="003B6EEE">
      <w:pPr>
        <w:pStyle w:val="af0"/>
        <w:numPr>
          <w:ilvl w:val="0"/>
          <w:numId w:val="1"/>
        </w:numPr>
        <w:ind w:left="1134" w:hanging="283"/>
      </w:pPr>
      <w:bookmarkStart w:id="95"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95"/>
    </w:p>
    <w:p w14:paraId="6B829227" w14:textId="5179A25F" w:rsidR="003B3228" w:rsidRDefault="003B3228" w:rsidP="003B6EEE">
      <w:pPr>
        <w:pStyle w:val="af0"/>
        <w:numPr>
          <w:ilvl w:val="0"/>
          <w:numId w:val="1"/>
        </w:numPr>
        <w:ind w:left="1134" w:hanging="283"/>
      </w:pPr>
      <w:bookmarkStart w:id="96"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proofErr w:type="spellStart"/>
      <w:r>
        <w:rPr>
          <w:lang w:val="en-US"/>
        </w:rPr>
        <w:t>QReal</w:t>
      </w:r>
      <w:proofErr w:type="spellEnd"/>
      <w:r w:rsidR="004F7A72">
        <w:t>: дипломная работа. Санкт-Петербургский государственный университет</w:t>
      </w:r>
      <w:r w:rsidR="00653244">
        <w:t>, Санкт-Петербург, 2013.</w:t>
      </w:r>
      <w:bookmarkEnd w:id="96"/>
    </w:p>
    <w:p w14:paraId="039FD171" w14:textId="7C6D05C2" w:rsidR="000E298E" w:rsidRDefault="000E298E" w:rsidP="003B6EEE">
      <w:pPr>
        <w:pStyle w:val="af0"/>
        <w:numPr>
          <w:ilvl w:val="0"/>
          <w:numId w:val="1"/>
        </w:numPr>
        <w:ind w:left="1134" w:hanging="283"/>
      </w:pPr>
      <w:bookmarkStart w:id="97"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97"/>
    </w:p>
    <w:p w14:paraId="59B9EF97" w14:textId="4B4600B7" w:rsidR="006A1881" w:rsidRDefault="006A1881" w:rsidP="003B6EEE">
      <w:pPr>
        <w:pStyle w:val="af0"/>
        <w:numPr>
          <w:ilvl w:val="0"/>
          <w:numId w:val="1"/>
        </w:numPr>
        <w:ind w:left="1134" w:hanging="283"/>
      </w:pPr>
      <w:bookmarkStart w:id="98"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98"/>
    </w:p>
    <w:p w14:paraId="67AE32FE" w14:textId="34F8D4E0" w:rsidR="008F1461" w:rsidRDefault="008F1461" w:rsidP="003B6EEE">
      <w:pPr>
        <w:pStyle w:val="af0"/>
        <w:numPr>
          <w:ilvl w:val="0"/>
          <w:numId w:val="1"/>
        </w:numPr>
        <w:ind w:left="1134" w:hanging="283"/>
      </w:pPr>
      <w:bookmarkStart w:id="99" w:name="_Ref34672733"/>
      <w:bookmarkStart w:id="100"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99"/>
    </w:p>
    <w:p w14:paraId="490B621A" w14:textId="3955A5B4" w:rsidR="00CF3258" w:rsidRDefault="00CF3258" w:rsidP="003B6EEE">
      <w:pPr>
        <w:pStyle w:val="af0"/>
        <w:numPr>
          <w:ilvl w:val="0"/>
          <w:numId w:val="1"/>
        </w:numPr>
        <w:ind w:left="1134" w:hanging="283"/>
      </w:pPr>
      <w:bookmarkStart w:id="101" w:name="_Ref39529769"/>
      <w:r>
        <w:rPr>
          <w:i/>
          <w:iCs/>
        </w:rPr>
        <w:t>Сухов А.</w:t>
      </w:r>
      <w:r w:rsidRPr="00CF3258">
        <w:rPr>
          <w:i/>
          <w:iCs/>
        </w:rPr>
        <w:t>О</w:t>
      </w:r>
      <w:r>
        <w:t xml:space="preserve">. Использование </w:t>
      </w:r>
      <w:proofErr w:type="spellStart"/>
      <w:r w:rsidRPr="00CF3258">
        <w:t>графовых</w:t>
      </w:r>
      <w:proofErr w:type="spellEnd"/>
      <w:r w:rsidRPr="00CF3258">
        <w:t xml:space="preserve">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101"/>
    </w:p>
    <w:p w14:paraId="1E11D050" w14:textId="0AF021AE" w:rsidR="00041957" w:rsidRDefault="00041957" w:rsidP="003B6EEE">
      <w:pPr>
        <w:pStyle w:val="af0"/>
        <w:numPr>
          <w:ilvl w:val="0"/>
          <w:numId w:val="1"/>
        </w:numPr>
        <w:ind w:left="1134" w:hanging="283"/>
      </w:pPr>
      <w:bookmarkStart w:id="102"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102"/>
    </w:p>
    <w:p w14:paraId="0634BC3B" w14:textId="6191664C" w:rsidR="00CB6B9F" w:rsidRDefault="00CB6B9F" w:rsidP="003B6EEE">
      <w:pPr>
        <w:pStyle w:val="af0"/>
        <w:numPr>
          <w:ilvl w:val="0"/>
          <w:numId w:val="1"/>
        </w:numPr>
        <w:ind w:left="1134" w:hanging="283"/>
      </w:pPr>
      <w:bookmarkStart w:id="103"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100"/>
      <w:bookmarkEnd w:id="103"/>
    </w:p>
    <w:p w14:paraId="220E592A" w14:textId="13C738CA" w:rsidR="008F1461" w:rsidRDefault="008F1461" w:rsidP="003B6EEE">
      <w:pPr>
        <w:pStyle w:val="af0"/>
        <w:numPr>
          <w:ilvl w:val="0"/>
          <w:numId w:val="1"/>
        </w:numPr>
        <w:ind w:left="1134" w:hanging="283"/>
      </w:pPr>
      <w:bookmarkStart w:id="104"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104"/>
    </w:p>
    <w:p w14:paraId="5CDA6949" w14:textId="047982ED" w:rsidR="00091B40" w:rsidRDefault="00091B40" w:rsidP="003B6EEE">
      <w:pPr>
        <w:pStyle w:val="af0"/>
        <w:numPr>
          <w:ilvl w:val="0"/>
          <w:numId w:val="1"/>
        </w:numPr>
        <w:ind w:left="1134" w:hanging="283"/>
      </w:pPr>
      <w:bookmarkStart w:id="105" w:name="_Ref35190570"/>
      <w:r w:rsidRPr="00611E48">
        <w:rPr>
          <w:i/>
          <w:iCs/>
        </w:rPr>
        <w:t>Сухов А.О.</w:t>
      </w:r>
      <w:r w:rsidRPr="00091B40">
        <w:t xml:space="preserve"> Теоретические основы разработки DSL-инструментария с использованием </w:t>
      </w:r>
      <w:proofErr w:type="spellStart"/>
      <w:r w:rsidRPr="00091B40">
        <w:t>графовых</w:t>
      </w:r>
      <w:proofErr w:type="spellEnd"/>
      <w:r w:rsidRPr="00091B40">
        <w:t xml:space="preserve"> грамматик / </w:t>
      </w:r>
      <w:r w:rsidRPr="00611E48">
        <w:rPr>
          <w:i/>
          <w:iCs/>
        </w:rPr>
        <w:t>А.О. Сухов</w:t>
      </w:r>
      <w:r w:rsidRPr="00091B40">
        <w:t xml:space="preserve"> // Информатизация и связь. – 2011. – № 3. – С. 35-37.</w:t>
      </w:r>
      <w:bookmarkEnd w:id="105"/>
    </w:p>
    <w:p w14:paraId="053569B8" w14:textId="7543FDCE" w:rsidR="00581F87" w:rsidRDefault="003C4DDF" w:rsidP="003B6EEE">
      <w:pPr>
        <w:pStyle w:val="af0"/>
        <w:numPr>
          <w:ilvl w:val="0"/>
          <w:numId w:val="1"/>
        </w:numPr>
        <w:ind w:left="1134" w:hanging="283"/>
      </w:pPr>
      <w:bookmarkStart w:id="106"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106"/>
    </w:p>
    <w:p w14:paraId="5DD18E9C" w14:textId="37DF9461" w:rsidR="002E058D" w:rsidRDefault="002E058D" w:rsidP="003B6EEE">
      <w:pPr>
        <w:pStyle w:val="af0"/>
        <w:numPr>
          <w:ilvl w:val="0"/>
          <w:numId w:val="1"/>
        </w:numPr>
        <w:ind w:left="1134" w:hanging="283"/>
      </w:pPr>
      <w:bookmarkStart w:id="107"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107"/>
    </w:p>
    <w:p w14:paraId="163611FE" w14:textId="72C7A22C" w:rsidR="009B1FBE" w:rsidRDefault="009B1FBE" w:rsidP="003B6EEE">
      <w:pPr>
        <w:pStyle w:val="af0"/>
        <w:numPr>
          <w:ilvl w:val="0"/>
          <w:numId w:val="1"/>
        </w:numPr>
        <w:ind w:left="1134" w:hanging="283"/>
      </w:pPr>
      <w:bookmarkStart w:id="108"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108"/>
    </w:p>
    <w:p w14:paraId="026DD5CA" w14:textId="6E816E43" w:rsidR="00716BD7" w:rsidRDefault="00716BD7" w:rsidP="003B6EEE">
      <w:pPr>
        <w:pStyle w:val="af0"/>
        <w:numPr>
          <w:ilvl w:val="0"/>
          <w:numId w:val="1"/>
        </w:numPr>
        <w:ind w:left="1134" w:hanging="283"/>
        <w:rPr>
          <w:lang w:val="en-US"/>
        </w:rPr>
      </w:pPr>
      <w:bookmarkStart w:id="109" w:name="_Ref34993880"/>
      <w:bookmarkStart w:id="110"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109"/>
    </w:p>
    <w:p w14:paraId="6F01BA4D" w14:textId="7E32A0B8" w:rsidR="00115DAD" w:rsidRDefault="00115DAD" w:rsidP="003B6EEE">
      <w:pPr>
        <w:pStyle w:val="af0"/>
        <w:numPr>
          <w:ilvl w:val="0"/>
          <w:numId w:val="1"/>
        </w:numPr>
        <w:ind w:left="1134" w:hanging="283"/>
        <w:rPr>
          <w:lang w:val="en-US"/>
        </w:rPr>
      </w:pPr>
      <w:bookmarkStart w:id="111"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110"/>
      <w:bookmarkEnd w:id="111"/>
    </w:p>
    <w:p w14:paraId="774CB3B8" w14:textId="0F91BA25" w:rsidR="00777E69" w:rsidRDefault="00777E69" w:rsidP="003B6EEE">
      <w:pPr>
        <w:pStyle w:val="af0"/>
        <w:numPr>
          <w:ilvl w:val="0"/>
          <w:numId w:val="1"/>
        </w:numPr>
        <w:ind w:left="1134" w:hanging="283"/>
        <w:rPr>
          <w:lang w:val="en-US"/>
        </w:rPr>
      </w:pPr>
      <w:bookmarkStart w:id="112"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112"/>
    </w:p>
    <w:p w14:paraId="760FFA67" w14:textId="7B1CC947" w:rsidR="00D8317C" w:rsidRDefault="00D8317C" w:rsidP="003B6EEE">
      <w:pPr>
        <w:pStyle w:val="af0"/>
        <w:numPr>
          <w:ilvl w:val="0"/>
          <w:numId w:val="1"/>
        </w:numPr>
        <w:ind w:left="1134" w:hanging="283"/>
        <w:rPr>
          <w:lang w:val="en-US"/>
        </w:rPr>
      </w:pPr>
      <w:bookmarkStart w:id="113"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113"/>
    </w:p>
    <w:p w14:paraId="1A62A7F3" w14:textId="1D24C51D" w:rsidR="002B2039" w:rsidRDefault="002B2039" w:rsidP="003B6EEE">
      <w:pPr>
        <w:pStyle w:val="af0"/>
        <w:numPr>
          <w:ilvl w:val="0"/>
          <w:numId w:val="1"/>
        </w:numPr>
        <w:ind w:left="1134" w:hanging="283"/>
        <w:rPr>
          <w:lang w:val="en-US"/>
        </w:rPr>
      </w:pPr>
      <w:bookmarkStart w:id="114"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114"/>
    </w:p>
    <w:p w14:paraId="26AAA388" w14:textId="7E7E44D8" w:rsidR="00AC2CB2" w:rsidRDefault="00AC2CB2" w:rsidP="003B6EEE">
      <w:pPr>
        <w:pStyle w:val="af0"/>
        <w:numPr>
          <w:ilvl w:val="0"/>
          <w:numId w:val="1"/>
        </w:numPr>
        <w:ind w:left="1134" w:hanging="283"/>
        <w:rPr>
          <w:lang w:val="en-US"/>
        </w:rPr>
      </w:pPr>
      <w:bookmarkStart w:id="115"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115"/>
    </w:p>
    <w:p w14:paraId="33165C6E" w14:textId="3EBA3771" w:rsidR="00197F08" w:rsidRDefault="00197F08" w:rsidP="003B6EEE">
      <w:pPr>
        <w:pStyle w:val="af0"/>
        <w:numPr>
          <w:ilvl w:val="0"/>
          <w:numId w:val="1"/>
        </w:numPr>
        <w:ind w:left="1134" w:hanging="283"/>
        <w:rPr>
          <w:lang w:val="en-US"/>
        </w:rPr>
      </w:pPr>
      <w:bookmarkStart w:id="116"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116"/>
    </w:p>
    <w:p w14:paraId="17095153" w14:textId="2FC862F7" w:rsidR="00CB7D36" w:rsidRPr="000E298E" w:rsidRDefault="00CB7D36" w:rsidP="003B6EEE">
      <w:pPr>
        <w:pStyle w:val="af0"/>
        <w:numPr>
          <w:ilvl w:val="0"/>
          <w:numId w:val="1"/>
        </w:numPr>
        <w:ind w:left="1134" w:hanging="283"/>
        <w:rPr>
          <w:lang w:val="en-US"/>
        </w:rPr>
      </w:pPr>
      <w:bookmarkStart w:id="117"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117"/>
    </w:p>
    <w:p w14:paraId="1A9DDA2E" w14:textId="1ABA35DE" w:rsidR="000E298E" w:rsidRDefault="000E298E" w:rsidP="003B6EEE">
      <w:pPr>
        <w:pStyle w:val="af0"/>
        <w:numPr>
          <w:ilvl w:val="0"/>
          <w:numId w:val="1"/>
        </w:numPr>
        <w:ind w:left="1134" w:hanging="283"/>
        <w:rPr>
          <w:lang w:val="en-US"/>
        </w:rPr>
      </w:pPr>
      <w:bookmarkStart w:id="118"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118"/>
    </w:p>
    <w:p w14:paraId="74B145B6" w14:textId="274EA571" w:rsidR="00FA6B68" w:rsidRDefault="00FA6B68" w:rsidP="003B6EEE">
      <w:pPr>
        <w:pStyle w:val="af0"/>
        <w:numPr>
          <w:ilvl w:val="0"/>
          <w:numId w:val="1"/>
        </w:numPr>
        <w:ind w:left="1134" w:hanging="283"/>
        <w:rPr>
          <w:lang w:val="en-US"/>
        </w:rPr>
      </w:pPr>
      <w:bookmarkStart w:id="119"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119"/>
    </w:p>
    <w:p w14:paraId="0F2DA344" w14:textId="21F2BDFD" w:rsidR="00EA7B04" w:rsidRPr="00EA7B04" w:rsidRDefault="00EA7B04" w:rsidP="00F2667D">
      <w:pPr>
        <w:pStyle w:val="af0"/>
        <w:numPr>
          <w:ilvl w:val="0"/>
          <w:numId w:val="1"/>
        </w:numPr>
        <w:ind w:left="1134" w:hanging="283"/>
        <w:rPr>
          <w:lang w:val="en-US"/>
        </w:rPr>
      </w:pPr>
      <w:bookmarkStart w:id="120"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120"/>
    </w:p>
    <w:p w14:paraId="42B008C1" w14:textId="50D2508E" w:rsidR="008970B1" w:rsidRDefault="008970B1" w:rsidP="003B6EEE">
      <w:pPr>
        <w:pStyle w:val="af0"/>
        <w:numPr>
          <w:ilvl w:val="0"/>
          <w:numId w:val="1"/>
        </w:numPr>
        <w:ind w:left="1134" w:hanging="283"/>
        <w:rPr>
          <w:lang w:val="en-US"/>
        </w:rPr>
      </w:pPr>
      <w:bookmarkStart w:id="121"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121"/>
    </w:p>
    <w:p w14:paraId="2FDC8CFF" w14:textId="5E34FD37" w:rsidR="002E3564" w:rsidRPr="002E3564" w:rsidRDefault="002E3564" w:rsidP="003B6EEE">
      <w:pPr>
        <w:pStyle w:val="af0"/>
        <w:numPr>
          <w:ilvl w:val="0"/>
          <w:numId w:val="1"/>
        </w:numPr>
        <w:ind w:left="1134" w:hanging="283"/>
        <w:rPr>
          <w:lang w:val="en-US"/>
        </w:rPr>
      </w:pPr>
      <w:bookmarkStart w:id="122" w:name="_Ref29568181"/>
      <w:r w:rsidRPr="00611E48">
        <w:rPr>
          <w:i/>
          <w:iCs/>
          <w:lang w:val="en-US"/>
        </w:rPr>
        <w:t>Kelly S.</w:t>
      </w:r>
      <w:r>
        <w:rPr>
          <w:lang w:val="en-US"/>
        </w:rPr>
        <w:t xml:space="preserve"> </w:t>
      </w:r>
      <w:proofErr w:type="spellStart"/>
      <w:r w:rsidRPr="00555DE2">
        <w:rPr>
          <w:lang w:val="en-US"/>
        </w:rPr>
        <w:t>MetaEdit</w:t>
      </w:r>
      <w:proofErr w:type="spellEnd"/>
      <w:r w:rsidRPr="00555DE2">
        <w:rPr>
          <w:lang w:val="en-US"/>
        </w:rPr>
        <w: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122"/>
    </w:p>
    <w:p w14:paraId="3294998B" w14:textId="7E98BFF1" w:rsidR="009869DE" w:rsidRDefault="009869DE" w:rsidP="003B6EEE">
      <w:pPr>
        <w:pStyle w:val="af0"/>
        <w:numPr>
          <w:ilvl w:val="0"/>
          <w:numId w:val="1"/>
        </w:numPr>
        <w:ind w:left="1134" w:hanging="283"/>
        <w:rPr>
          <w:lang w:val="en-US"/>
        </w:rPr>
      </w:pPr>
      <w:bookmarkStart w:id="123"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123"/>
    </w:p>
    <w:p w14:paraId="74F0F9CF" w14:textId="21CB98E0" w:rsidR="000E298E" w:rsidRDefault="000E298E" w:rsidP="003B6EEE">
      <w:pPr>
        <w:pStyle w:val="af0"/>
        <w:numPr>
          <w:ilvl w:val="0"/>
          <w:numId w:val="1"/>
        </w:numPr>
        <w:ind w:left="1134" w:hanging="283"/>
        <w:rPr>
          <w:lang w:val="en-US"/>
        </w:rPr>
      </w:pPr>
      <w:bookmarkStart w:id="124"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124"/>
    </w:p>
    <w:p w14:paraId="1AB494C1" w14:textId="5B0CE47B" w:rsidR="00D03493" w:rsidRDefault="00D03493" w:rsidP="003B6EEE">
      <w:pPr>
        <w:pStyle w:val="af0"/>
        <w:numPr>
          <w:ilvl w:val="0"/>
          <w:numId w:val="1"/>
        </w:numPr>
        <w:ind w:left="1134" w:hanging="283"/>
        <w:rPr>
          <w:lang w:val="en-US"/>
        </w:rPr>
      </w:pPr>
      <w:bookmarkStart w:id="125"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125"/>
    </w:p>
    <w:p w14:paraId="18A630FB" w14:textId="7C56B80C" w:rsidR="008970B1" w:rsidRDefault="008970B1" w:rsidP="003B6EEE">
      <w:pPr>
        <w:pStyle w:val="af0"/>
        <w:numPr>
          <w:ilvl w:val="0"/>
          <w:numId w:val="1"/>
        </w:numPr>
        <w:ind w:left="1134" w:hanging="283"/>
        <w:rPr>
          <w:lang w:val="en-US"/>
        </w:rPr>
      </w:pPr>
      <w:bookmarkStart w:id="126"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126"/>
    </w:p>
    <w:p w14:paraId="547DEF51" w14:textId="57965CCC" w:rsidR="008F0AF1" w:rsidRDefault="008F0AF1" w:rsidP="003B6EEE">
      <w:pPr>
        <w:pStyle w:val="af0"/>
        <w:numPr>
          <w:ilvl w:val="0"/>
          <w:numId w:val="1"/>
        </w:numPr>
        <w:ind w:left="1134" w:hanging="283"/>
        <w:rPr>
          <w:lang w:val="en-US"/>
        </w:rPr>
      </w:pPr>
      <w:bookmarkStart w:id="127"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127"/>
    </w:p>
    <w:p w14:paraId="68932FF6" w14:textId="6E8492D9" w:rsidR="00206CD9" w:rsidRDefault="00206CD9" w:rsidP="003B6EEE">
      <w:pPr>
        <w:pStyle w:val="af0"/>
        <w:numPr>
          <w:ilvl w:val="0"/>
          <w:numId w:val="1"/>
        </w:numPr>
        <w:ind w:left="1134" w:hanging="283"/>
        <w:rPr>
          <w:lang w:val="en-US"/>
        </w:rPr>
      </w:pPr>
      <w:bookmarkStart w:id="128"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128"/>
    </w:p>
    <w:p w14:paraId="6F029301" w14:textId="7B76F442" w:rsidR="00400B11" w:rsidRDefault="002F5B0D" w:rsidP="003B6EEE">
      <w:pPr>
        <w:pStyle w:val="af0"/>
        <w:numPr>
          <w:ilvl w:val="0"/>
          <w:numId w:val="1"/>
        </w:numPr>
        <w:ind w:left="1134" w:hanging="283"/>
        <w:rPr>
          <w:lang w:val="en-US"/>
        </w:rPr>
      </w:pPr>
      <w:bookmarkStart w:id="129"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129"/>
    </w:p>
    <w:p w14:paraId="158A59AD" w14:textId="78EAC871" w:rsidR="00076F9B" w:rsidRDefault="00076F9B" w:rsidP="003B6EEE">
      <w:pPr>
        <w:pStyle w:val="af0"/>
        <w:numPr>
          <w:ilvl w:val="0"/>
          <w:numId w:val="1"/>
        </w:numPr>
        <w:ind w:left="1134" w:hanging="283"/>
      </w:pPr>
      <w:bookmarkStart w:id="130" w:name="_Ref34660344"/>
      <w:bookmarkStart w:id="131" w:name="_Ref29565422"/>
      <w:bookmarkStart w:id="132"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59"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130"/>
      <w:r w:rsidR="001C2EDD" w:rsidRPr="001C2EDD">
        <w:t>.</w:t>
      </w:r>
    </w:p>
    <w:p w14:paraId="563C1AFC" w14:textId="1B1F0B2A" w:rsidR="00156D93" w:rsidRDefault="00156D93" w:rsidP="003B6EEE">
      <w:pPr>
        <w:pStyle w:val="af0"/>
        <w:numPr>
          <w:ilvl w:val="0"/>
          <w:numId w:val="1"/>
        </w:numPr>
        <w:ind w:left="1134" w:hanging="283"/>
      </w:pPr>
      <w:bookmarkStart w:id="133"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60"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133"/>
      <w:r w:rsidR="001C2EDD" w:rsidRPr="001C2EDD">
        <w:t>.</w:t>
      </w:r>
    </w:p>
    <w:p w14:paraId="7DABAD9C" w14:textId="0FBA4955" w:rsidR="00F919C2" w:rsidRDefault="00F919C2" w:rsidP="003B6EEE">
      <w:pPr>
        <w:pStyle w:val="af0"/>
        <w:numPr>
          <w:ilvl w:val="0"/>
          <w:numId w:val="1"/>
        </w:numPr>
        <w:ind w:left="1134" w:hanging="283"/>
      </w:pPr>
      <w:bookmarkStart w:id="134"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61"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134"/>
      <w:r w:rsidR="001C2EDD" w:rsidRPr="001C2EDD">
        <w:t>.</w:t>
      </w:r>
    </w:p>
    <w:p w14:paraId="20838123" w14:textId="15F1DA93" w:rsidR="001C2EDD" w:rsidRDefault="001C2EDD" w:rsidP="003B6EEE">
      <w:pPr>
        <w:pStyle w:val="af0"/>
        <w:numPr>
          <w:ilvl w:val="0"/>
          <w:numId w:val="1"/>
        </w:numPr>
        <w:ind w:left="1134" w:hanging="283"/>
      </w:pPr>
      <w:bookmarkStart w:id="135"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62"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135"/>
    </w:p>
    <w:p w14:paraId="39BBD1EE" w14:textId="0D9F436C" w:rsidR="00610A0E" w:rsidRPr="00610A0E" w:rsidRDefault="00610A0E" w:rsidP="003B6EEE">
      <w:pPr>
        <w:pStyle w:val="af0"/>
        <w:numPr>
          <w:ilvl w:val="0"/>
          <w:numId w:val="1"/>
        </w:numPr>
        <w:ind w:left="1134" w:hanging="283"/>
      </w:pPr>
      <w:bookmarkStart w:id="136"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63"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136"/>
    </w:p>
    <w:p w14:paraId="2AC3CBD7" w14:textId="504C5C1A" w:rsidR="00B4610B" w:rsidRDefault="00B4610B" w:rsidP="003B6EEE">
      <w:pPr>
        <w:pStyle w:val="af0"/>
        <w:numPr>
          <w:ilvl w:val="0"/>
          <w:numId w:val="1"/>
        </w:numPr>
        <w:ind w:left="1134" w:hanging="283"/>
      </w:pPr>
      <w:bookmarkStart w:id="137"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64"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131"/>
      <w:bookmarkEnd w:id="132"/>
      <w:bookmarkEnd w:id="137"/>
    </w:p>
    <w:p w14:paraId="57B13F6A" w14:textId="343F8EB4" w:rsidR="008A2EBF" w:rsidRDefault="008A2EBF" w:rsidP="003B6EEE">
      <w:pPr>
        <w:pStyle w:val="af0"/>
        <w:numPr>
          <w:ilvl w:val="0"/>
          <w:numId w:val="1"/>
        </w:numPr>
        <w:ind w:left="1134" w:hanging="283"/>
      </w:pPr>
      <w:bookmarkStart w:id="138"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65"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138"/>
    </w:p>
    <w:p w14:paraId="30945DB4" w14:textId="09866E32" w:rsidR="008A2EBF" w:rsidRDefault="008A2EBF" w:rsidP="003B6EEE">
      <w:pPr>
        <w:pStyle w:val="af0"/>
        <w:numPr>
          <w:ilvl w:val="0"/>
          <w:numId w:val="1"/>
        </w:numPr>
        <w:ind w:left="1134" w:hanging="283"/>
      </w:pPr>
      <w:bookmarkStart w:id="139"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66"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139"/>
    </w:p>
    <w:p w14:paraId="37336FFD" w14:textId="547B5288" w:rsidR="001B4D00" w:rsidRDefault="001B4D00" w:rsidP="003B6EEE">
      <w:pPr>
        <w:pStyle w:val="af0"/>
        <w:numPr>
          <w:ilvl w:val="0"/>
          <w:numId w:val="1"/>
        </w:numPr>
        <w:ind w:left="1134" w:hanging="283"/>
      </w:pPr>
      <w:bookmarkStart w:id="140" w:name="_Ref29983179"/>
      <w:proofErr w:type="spellStart"/>
      <w:r>
        <w:rPr>
          <w:lang w:val="en-US"/>
        </w:rPr>
        <w:t>Baetens</w:t>
      </w:r>
      <w:proofErr w:type="spellEnd"/>
      <w:r>
        <w:rPr>
          <w:lang w:val="en-US"/>
        </w:rPr>
        <w:t xml:space="preserve">, N. </w:t>
      </w:r>
      <w:r w:rsidRPr="001B4D00">
        <w:rPr>
          <w:lang w:val="en-US"/>
        </w:rPr>
        <w:t xml:space="preserve">Comparing graphical DSL editors: AToM3, GMF, </w:t>
      </w:r>
      <w:proofErr w:type="spellStart"/>
      <w:r w:rsidRPr="001B4D00">
        <w:rPr>
          <w:lang w:val="en-US"/>
        </w:rPr>
        <w:t>MetaEdit</w:t>
      </w:r>
      <w:proofErr w:type="spellEnd"/>
      <w:r w:rsidRPr="001B4D00">
        <w:rPr>
          <w:lang w:val="en-US"/>
        </w:rPr>
        <w: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67"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140"/>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141"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68"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141"/>
    </w:p>
    <w:p w14:paraId="6FA4274B" w14:textId="4FB05BD5" w:rsidR="00942505" w:rsidRDefault="00942505" w:rsidP="003B6EEE">
      <w:pPr>
        <w:pStyle w:val="af0"/>
        <w:numPr>
          <w:ilvl w:val="0"/>
          <w:numId w:val="1"/>
        </w:numPr>
        <w:ind w:left="1134" w:hanging="283"/>
      </w:pPr>
      <w:bookmarkStart w:id="142"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69"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142"/>
    </w:p>
    <w:p w14:paraId="047F2A55" w14:textId="1FDC27FB" w:rsidR="00FB4233" w:rsidRDefault="00FB4233" w:rsidP="00FB4233">
      <w:pPr>
        <w:pStyle w:val="af0"/>
        <w:numPr>
          <w:ilvl w:val="0"/>
          <w:numId w:val="1"/>
        </w:numPr>
        <w:ind w:left="1134" w:hanging="283"/>
        <w:rPr>
          <w:rStyle w:val="afc"/>
          <w:color w:val="auto"/>
          <w:u w:val="none"/>
        </w:rPr>
      </w:pPr>
      <w:bookmarkStart w:id="143"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70"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143"/>
    </w:p>
    <w:p w14:paraId="263D2177" w14:textId="25E0947A" w:rsidR="00FB4233" w:rsidRDefault="00FB4233" w:rsidP="00F2667D">
      <w:pPr>
        <w:pStyle w:val="af0"/>
        <w:numPr>
          <w:ilvl w:val="0"/>
          <w:numId w:val="1"/>
        </w:numPr>
        <w:ind w:left="1134" w:hanging="283"/>
      </w:pPr>
      <w:bookmarkStart w:id="144"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71"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144"/>
    </w:p>
    <w:p w14:paraId="64F0BC1F" w14:textId="26E753F5" w:rsidR="006914D2" w:rsidRDefault="00716BD7" w:rsidP="003B6EEE">
      <w:pPr>
        <w:pStyle w:val="af0"/>
        <w:numPr>
          <w:ilvl w:val="0"/>
          <w:numId w:val="1"/>
        </w:numPr>
        <w:ind w:left="1134" w:hanging="283"/>
      </w:pPr>
      <w:bookmarkStart w:id="145"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72"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145"/>
    </w:p>
    <w:p w14:paraId="07817267" w14:textId="2D08DFC7" w:rsidR="00716BD7" w:rsidRDefault="004964D0" w:rsidP="003B6EEE">
      <w:pPr>
        <w:pStyle w:val="af0"/>
        <w:numPr>
          <w:ilvl w:val="0"/>
          <w:numId w:val="1"/>
        </w:numPr>
        <w:ind w:left="1134" w:hanging="283"/>
        <w:rPr>
          <w:rStyle w:val="afc"/>
          <w:color w:val="auto"/>
          <w:u w:val="none"/>
        </w:rPr>
      </w:pPr>
      <w:bookmarkStart w:id="146"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73"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46"/>
    </w:p>
    <w:p w14:paraId="1912EF94" w14:textId="3903728D" w:rsidR="002B0029" w:rsidRDefault="002B0029" w:rsidP="003B6EEE">
      <w:pPr>
        <w:pStyle w:val="af0"/>
        <w:numPr>
          <w:ilvl w:val="0"/>
          <w:numId w:val="1"/>
        </w:numPr>
        <w:ind w:left="1134" w:hanging="283"/>
        <w:rPr>
          <w:rStyle w:val="afc"/>
          <w:color w:val="auto"/>
          <w:u w:val="none"/>
        </w:rPr>
      </w:pPr>
      <w:bookmarkStart w:id="147"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47"/>
    </w:p>
    <w:p w14:paraId="34F09990" w14:textId="47438A6C" w:rsidR="001A018D" w:rsidRDefault="001A018D" w:rsidP="00167424">
      <w:pPr>
        <w:pStyle w:val="11"/>
      </w:pPr>
      <w:bookmarkStart w:id="148" w:name="_Toc70269410"/>
      <w:r>
        <w:lastRenderedPageBreak/>
        <w:t>Описание графических элементов</w:t>
      </w:r>
      <w:r w:rsidR="006D1B5D">
        <w:t xml:space="preserve"> основных</w:t>
      </w:r>
      <w:r>
        <w:t xml:space="preserve"> существующих нотаций</w:t>
      </w:r>
      <w:bookmarkEnd w:id="148"/>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49" w:name="_Toc70269411"/>
      <w:r>
        <w:rPr>
          <w:lang w:val="en-US"/>
        </w:rPr>
        <w:t>A</w:t>
      </w:r>
      <w:r w:rsidRPr="006D1B5D">
        <w:t xml:space="preserve">.1. </w:t>
      </w:r>
      <w:r>
        <w:t xml:space="preserve">Методология функционального моделирования </w:t>
      </w:r>
      <w:r w:rsidRPr="0023183F">
        <w:rPr>
          <w:i/>
          <w:iCs/>
          <w:lang w:val="en-US"/>
        </w:rPr>
        <w:t>SADT</w:t>
      </w:r>
      <w:bookmarkEnd w:id="149"/>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41" type="#_x0000_t75" style="width:186.75pt;height:157.5pt" o:ole="">
            <v:imagedata r:id="rId74" o:title=""/>
          </v:shape>
          <o:OLEObject Type="Embed" ProgID="Visio.Drawing.15" ShapeID="_x0000_i1041" DrawAspect="Content" ObjectID="_1680885430" r:id="rId75"/>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50" w:name="_Toc70269412"/>
      <w:r>
        <w:t xml:space="preserve">А.2. Моделирование потоков данных в нотации </w:t>
      </w:r>
      <w:r w:rsidRPr="00623B44">
        <w:rPr>
          <w:i/>
          <w:iCs/>
          <w:lang w:val="en-US"/>
        </w:rPr>
        <w:t>DFD</w:t>
      </w:r>
      <w:bookmarkEnd w:id="150"/>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42" type="#_x0000_t75" style="width:173.25pt;height:65.25pt" o:ole="">
            <v:imagedata r:id="rId76" o:title=""/>
          </v:shape>
          <o:OLEObject Type="Embed" ProgID="Visio.Drawing.15" ShapeID="_x0000_i1042" DrawAspect="Content" ObjectID="_1680885431" r:id="rId77"/>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43" type="#_x0000_t75" style="width:114.75pt;height:57.75pt" o:ole="">
            <v:imagedata r:id="rId78" o:title=""/>
          </v:shape>
          <o:OLEObject Type="Embed" ProgID="Visio.Drawing.15" ShapeID="_x0000_i1043" DrawAspect="Content" ObjectID="_1680885432" r:id="rId79"/>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44" type="#_x0000_t75" style="width:114.75pt;height:65.25pt" o:ole="">
            <v:imagedata r:id="rId80" o:title=""/>
          </v:shape>
          <o:OLEObject Type="Embed" ProgID="Visio.Drawing.15" ShapeID="_x0000_i1044" DrawAspect="Content" ObjectID="_1680885433" r:id="rId81"/>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45" type="#_x0000_t75" style="width:122.25pt;height:29.25pt" o:ole="">
            <v:imagedata r:id="rId82" o:title=""/>
          </v:shape>
          <o:OLEObject Type="Embed" ProgID="Visio.Drawing.15" ShapeID="_x0000_i1045" DrawAspect="Content" ObjectID="_1680885434" r:id="rId83"/>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46" type="#_x0000_t75" style="width:436.5pt;height:177.75pt" o:ole="">
            <v:imagedata r:id="rId84" o:title=""/>
          </v:shape>
          <o:OLEObject Type="Embed" ProgID="Visio.Drawing.15" ShapeID="_x0000_i1046" DrawAspect="Content" ObjectID="_1680885435" r:id="rId85"/>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47" type="#_x0000_t75" style="width:468.75pt;height:237.75pt" o:ole="">
            <v:imagedata r:id="rId86" o:title=""/>
          </v:shape>
          <o:OLEObject Type="Embed" ProgID="Visio.Drawing.15" ShapeID="_x0000_i1047" DrawAspect="Content" ObjectID="_1680885436" r:id="rId87"/>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51" w:name="_Toc70269413"/>
      <w:r>
        <w:lastRenderedPageBreak/>
        <w:t xml:space="preserve">А.3. Моделирование структур данных в нотации </w:t>
      </w:r>
      <w:r w:rsidRPr="00623B44">
        <w:rPr>
          <w:i/>
          <w:iCs/>
          <w:lang w:val="en-US"/>
        </w:rPr>
        <w:t>ERD</w:t>
      </w:r>
      <w:bookmarkEnd w:id="151"/>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48" type="#_x0000_t75" style="width:114.75pt;height:36pt" o:ole="">
            <v:imagedata r:id="rId88" o:title=""/>
          </v:shape>
          <o:OLEObject Type="Embed" ProgID="Visio.Drawing.15" ShapeID="_x0000_i1048" DrawAspect="Content" ObjectID="_1680885437" r:id="rId89"/>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2D46B8">
      <w:pPr>
        <w:pStyle w:val="af0"/>
        <w:numPr>
          <w:ilvl w:val="0"/>
          <w:numId w:val="6"/>
        </w:numPr>
      </w:pPr>
      <w:r>
        <w:t>Каждая сущность должна иметь</w:t>
      </w:r>
      <w:r w:rsidRPr="003467F7">
        <w:t xml:space="preserve"> </w:t>
      </w:r>
      <w:r>
        <w:t>уникальное имя.</w:t>
      </w:r>
    </w:p>
    <w:p w14:paraId="17F292BA" w14:textId="69BAA381" w:rsidR="003467F7" w:rsidRDefault="003467F7" w:rsidP="002D46B8">
      <w:pPr>
        <w:pStyle w:val="af0"/>
        <w:numPr>
          <w:ilvl w:val="0"/>
          <w:numId w:val="6"/>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2D46B8">
      <w:pPr>
        <w:pStyle w:val="af0"/>
        <w:numPr>
          <w:ilvl w:val="0"/>
          <w:numId w:val="6"/>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2D46B8">
      <w:pPr>
        <w:pStyle w:val="af0"/>
        <w:numPr>
          <w:ilvl w:val="0"/>
          <w:numId w:val="7"/>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2D46B8">
      <w:pPr>
        <w:pStyle w:val="af0"/>
        <w:numPr>
          <w:ilvl w:val="0"/>
          <w:numId w:val="7"/>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2D46B8">
      <w:pPr>
        <w:pStyle w:val="af0"/>
        <w:numPr>
          <w:ilvl w:val="0"/>
          <w:numId w:val="7"/>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49" type="#_x0000_t75" style="width:132pt;height:110.25pt" o:ole="">
            <v:imagedata r:id="rId90" o:title=""/>
          </v:shape>
          <o:OLEObject Type="Embed" ProgID="Visio.Drawing.15" ShapeID="_x0000_i1049" DrawAspect="Content" ObjectID="_1680885438" r:id="rId91"/>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52" w:name="_Toc70269414"/>
      <w:r>
        <w:t xml:space="preserve">А.4. </w:t>
      </w:r>
      <w:r w:rsidR="00230331">
        <w:t>Моделирование функциональных требований в нотации диаграммы прецедентов</w:t>
      </w:r>
      <w:bookmarkEnd w:id="152"/>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w:t>
      </w:r>
      <w:proofErr w:type="spellStart"/>
      <w:r>
        <w:t>акторов</w:t>
      </w:r>
      <w:proofErr w:type="spellEnd"/>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50" type="#_x0000_t75" style="width:78pt;height:42pt" o:ole="">
            <v:imagedata r:id="rId93" o:title=""/>
          </v:shape>
          <o:OLEObject Type="Embed" ProgID="Visio.Drawing.15" ShapeID="_x0000_i1050" DrawAspect="Content" ObjectID="_1680885439" r:id="rId94"/>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 xml:space="preserve">Каждый прецедент, как правило, описывается текстом, где представляется взаимодействие </w:t>
      </w:r>
      <w:proofErr w:type="spellStart"/>
      <w:r>
        <w:t>акторов</w:t>
      </w:r>
      <w:proofErr w:type="spellEnd"/>
      <w:r>
        <w:t xml:space="preserve">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51" type="#_x0000_t75" style="width:120.75pt;height:74.25pt" o:ole="">
            <v:imagedata r:id="rId95" o:title=""/>
          </v:shape>
          <o:OLEObject Type="Embed" ProgID="Visio.Drawing.15" ShapeID="_x0000_i1051" DrawAspect="Content" ObjectID="_1680885440" r:id="rId96"/>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52" type="#_x0000_t75" style="width:223.5pt;height:108.75pt" o:ole="">
            <v:imagedata r:id="rId97" o:title=""/>
          </v:shape>
          <o:OLEObject Type="Embed" ProgID="Visio.Drawing.15" ShapeID="_x0000_i1052" DrawAspect="Content" ObjectID="_1680885441" r:id="rId98"/>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53" type="#_x0000_t75" style="width:222pt;height:170.25pt" o:ole="">
            <v:imagedata r:id="rId99" o:title=""/>
          </v:shape>
          <o:OLEObject Type="Embed" ProgID="Visio.Drawing.15" ShapeID="_x0000_i1053" DrawAspect="Content" ObjectID="_1680885442" r:id="rId100"/>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54" type="#_x0000_t75" style="width:158.25pt;height:90pt" o:ole="">
            <v:imagedata r:id="rId101" o:title=""/>
          </v:shape>
          <o:OLEObject Type="Embed" ProgID="Visio.Drawing.15" ShapeID="_x0000_i1054" DrawAspect="Content" ObjectID="_1680885443" r:id="rId102"/>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55" type="#_x0000_t75" style="width:377.25pt;height:488.25pt" o:ole="">
            <v:imagedata r:id="rId103" o:title=""/>
          </v:shape>
          <o:OLEObject Type="Embed" ProgID="Visio.Drawing.15" ShapeID="_x0000_i1055" DrawAspect="Content" ObjectID="_1680885444" r:id="rId104"/>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w:t>
      </w:r>
      <w:proofErr w:type="spellStart"/>
      <w:r>
        <w:t>акторов</w:t>
      </w:r>
      <w:proofErr w:type="spellEnd"/>
      <w:r>
        <w:t xml:space="preserve">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53" w:name="_Toc70269415"/>
      <w:r>
        <w:t>А.5. Моделирование бизнес-процессов в нотации диаграммы активностей</w:t>
      </w:r>
      <w:bookmarkEnd w:id="153"/>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56" type="#_x0000_t75" style="width:105.75pt;height:37.5pt" o:ole="">
            <v:imagedata r:id="rId105" o:title=""/>
          </v:shape>
          <o:OLEObject Type="Embed" ProgID="Visio.Drawing.15" ShapeID="_x0000_i1056" DrawAspect="Content" ObjectID="_1680885445" r:id="rId106"/>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57" type="#_x0000_t75" style="width:238.5pt;height:130.5pt" o:ole="">
            <v:imagedata r:id="rId107" o:title=""/>
          </v:shape>
          <o:OLEObject Type="Embed" ProgID="Visio.Drawing.15" ShapeID="_x0000_i1057" DrawAspect="Content" ObjectID="_1680885446" r:id="rId108"/>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54" w:name="_Toc70269416"/>
      <w:r>
        <w:t>А.6. Моделирование поведения системы в нотации диаграммы последовательностей</w:t>
      </w:r>
      <w:bookmarkEnd w:id="154"/>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58" type="#_x0000_t75" style="width:396pt;height:245.25pt" o:ole="">
            <v:imagedata r:id="rId111" o:title=""/>
          </v:shape>
          <o:OLEObject Type="Embed" ProgID="Visio.Drawing.15" ShapeID="_x0000_i1058" DrawAspect="Content" ObjectID="_1680885447" r:id="rId112"/>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55" w:name="_Toc70269417"/>
      <w:r>
        <w:t xml:space="preserve">А.7. Моделирование статической структуры </w:t>
      </w:r>
      <w:r w:rsidR="000F6CE1">
        <w:t>в виде диаграммы классов</w:t>
      </w:r>
      <w:bookmarkEnd w:id="155"/>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59" type="#_x0000_t75" style="width:174pt;height:279.75pt" o:ole="">
            <v:imagedata r:id="rId113" o:title=""/>
          </v:shape>
          <o:OLEObject Type="Embed" ProgID="Visio.Drawing.15" ShapeID="_x0000_i1059" DrawAspect="Content" ObjectID="_1680885448" r:id="rId114"/>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60" type="#_x0000_t75" style="width:466.5pt;height:554.25pt" o:ole="">
            <v:imagedata r:id="rId116" o:title=""/>
          </v:shape>
          <o:OLEObject Type="Embed" ProgID="Visio.Drawing.15" ShapeID="_x0000_i1060" DrawAspect="Content" ObjectID="_1680885449" r:id="rId117"/>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56" w:name="_Toc70269418"/>
      <w:r>
        <w:t>А.8. Построение моделей реализации</w:t>
      </w:r>
      <w:r w:rsidR="00F87C0B">
        <w:t xml:space="preserve"> в нотации диаграммы компонентов</w:t>
      </w:r>
      <w:bookmarkEnd w:id="156"/>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61" type="#_x0000_t75" style="width:78.75pt;height:36pt" o:ole="">
            <v:imagedata r:id="rId118" o:title=""/>
          </v:shape>
          <o:OLEObject Type="Embed" ProgID="Visio.Drawing.15" ShapeID="_x0000_i1061" DrawAspect="Content" ObjectID="_1680885450" r:id="rId119"/>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62" type="#_x0000_t75" style="width:122.25pt;height:57.75pt" o:ole="">
            <v:imagedata r:id="rId120" o:title=""/>
          </v:shape>
          <o:OLEObject Type="Embed" ProgID="Visio.Drawing.15" ShapeID="_x0000_i1062" DrawAspect="Content" ObjectID="_1680885451" r:id="rId121"/>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63" type="#_x0000_t75" style="width:333pt;height:374.25pt" o:ole="">
            <v:imagedata r:id="rId122" o:title=""/>
          </v:shape>
          <o:OLEObject Type="Embed" ProgID="Visio.Drawing.15" ShapeID="_x0000_i1063" DrawAspect="Content" ObjectID="_1680885452" r:id="rId123"/>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57" w:name="_Toc70269419"/>
      <w:r>
        <w:t>А.9. Выводы</w:t>
      </w:r>
      <w:bookmarkEnd w:id="157"/>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58" w:name="_Toc70269420"/>
      <w:r>
        <w:lastRenderedPageBreak/>
        <w:t>Описание бизнес-процесса выдачи книги</w:t>
      </w:r>
      <w:bookmarkEnd w:id="158"/>
    </w:p>
    <w:p w14:paraId="147880B4" w14:textId="77777777" w:rsidR="005A6A50" w:rsidRDefault="005A6A50" w:rsidP="00336AB4">
      <w:pPr>
        <w:keepNext/>
        <w:ind w:firstLine="0"/>
        <w:jc w:val="center"/>
      </w:pPr>
      <w:r>
        <w:object w:dxaOrig="11295" w:dyaOrig="12886" w14:anchorId="31F04390">
          <v:shape id="_x0000_i1064" type="#_x0000_t75" style="width:468pt;height:532.5pt" o:ole="">
            <v:imagedata r:id="rId124" o:title=""/>
          </v:shape>
          <o:OLEObject Type="Embed" ProgID="Visio.Drawing.15" ShapeID="_x0000_i1064" DrawAspect="Content" ObjectID="_1680885453" r:id="rId125"/>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59" w:name="_Toc70269421"/>
      <w:r>
        <w:lastRenderedPageBreak/>
        <w:t>Техническое задание</w:t>
      </w:r>
      <w:bookmarkEnd w:id="159"/>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E50078" w:rsidRDefault="00E5007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E50078" w:rsidRDefault="00E5007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E50078" w:rsidRDefault="00E5007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E50078" w:rsidRDefault="00E5007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E50078" w:rsidRDefault="00E5007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E50078" w:rsidRDefault="00E5007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E50078" w:rsidRDefault="00E5007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E50078" w:rsidRDefault="00E5007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60" w:name="_Toc3740427"/>
      <w:bookmarkStart w:id="161" w:name="_Toc70269422"/>
      <w:r w:rsidRPr="003B6EEE">
        <w:rPr>
          <w:rFonts w:eastAsiaTheme="majorEastAsia" w:cstheme="majorBidi"/>
          <w:b/>
          <w:sz w:val="28"/>
          <w:szCs w:val="26"/>
        </w:rPr>
        <w:lastRenderedPageBreak/>
        <w:t>Введение</w:t>
      </w:r>
      <w:bookmarkEnd w:id="160"/>
      <w:bookmarkEnd w:id="161"/>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62" w:name="_Toc3740428"/>
      <w:bookmarkStart w:id="163" w:name="_Toc70269423"/>
      <w:r w:rsidRPr="003B6EEE">
        <w:rPr>
          <w:rFonts w:eastAsiaTheme="majorEastAsia" w:cstheme="majorBidi"/>
          <w:b/>
          <w:sz w:val="28"/>
          <w:szCs w:val="26"/>
        </w:rPr>
        <w:t>Основание для разработки</w:t>
      </w:r>
      <w:bookmarkEnd w:id="162"/>
      <w:bookmarkEnd w:id="163"/>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64" w:name="_Toc3740429"/>
      <w:bookmarkStart w:id="165" w:name="_Toc70269424"/>
      <w:r w:rsidRPr="003B6EEE">
        <w:rPr>
          <w:rFonts w:eastAsiaTheme="majorEastAsia" w:cstheme="majorBidi"/>
          <w:b/>
          <w:sz w:val="28"/>
          <w:szCs w:val="26"/>
        </w:rPr>
        <w:t>Назначение разработки</w:t>
      </w:r>
      <w:bookmarkEnd w:id="164"/>
      <w:bookmarkEnd w:id="165"/>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2D46B8">
      <w:pPr>
        <w:pStyle w:val="24"/>
        <w:numPr>
          <w:ilvl w:val="0"/>
          <w:numId w:val="8"/>
        </w:numPr>
      </w:pPr>
      <w:bookmarkStart w:id="166" w:name="_Toc70269425"/>
      <w:r>
        <w:t>Требования к программе или программному изделию</w:t>
      </w:r>
      <w:bookmarkEnd w:id="166"/>
    </w:p>
    <w:p w14:paraId="7496F1FC" w14:textId="0F7C7E23" w:rsidR="009A3679" w:rsidRPr="009A3679" w:rsidRDefault="009A3679" w:rsidP="002D46B8">
      <w:pPr>
        <w:pStyle w:val="af0"/>
        <w:numPr>
          <w:ilvl w:val="1"/>
          <w:numId w:val="8"/>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D46B8">
      <w:pPr>
        <w:pStyle w:val="af0"/>
        <w:numPr>
          <w:ilvl w:val="0"/>
          <w:numId w:val="9"/>
        </w:numPr>
        <w:ind w:left="1134" w:hanging="283"/>
      </w:pPr>
      <w:r>
        <w:t xml:space="preserve">Взаимодействия </w:t>
      </w:r>
      <w:r w:rsidRPr="00545651">
        <w:t>с моделями и метамоделями:</w:t>
      </w:r>
    </w:p>
    <w:p w14:paraId="07EA2493" w14:textId="5B6D842B" w:rsidR="002C1482" w:rsidRPr="00545651" w:rsidRDefault="002C1482" w:rsidP="002D46B8">
      <w:pPr>
        <w:pStyle w:val="af0"/>
        <w:numPr>
          <w:ilvl w:val="1"/>
          <w:numId w:val="9"/>
        </w:numPr>
        <w:ind w:left="1418" w:hanging="284"/>
      </w:pPr>
      <w:r w:rsidRPr="00545651">
        <w:t>Функции создания новой метамодели</w:t>
      </w:r>
      <w:r w:rsidR="00AB7B24" w:rsidRPr="00545651">
        <w:t>.</w:t>
      </w:r>
    </w:p>
    <w:p w14:paraId="2BF2F6C1" w14:textId="1AA81F7D" w:rsidR="00453EDE" w:rsidRPr="00545651" w:rsidRDefault="00453EDE" w:rsidP="002D46B8">
      <w:pPr>
        <w:pStyle w:val="af0"/>
        <w:numPr>
          <w:ilvl w:val="1"/>
          <w:numId w:val="9"/>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2D46B8">
      <w:pPr>
        <w:pStyle w:val="af0"/>
        <w:numPr>
          <w:ilvl w:val="1"/>
          <w:numId w:val="9"/>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2D46B8">
      <w:pPr>
        <w:pStyle w:val="af0"/>
        <w:numPr>
          <w:ilvl w:val="1"/>
          <w:numId w:val="9"/>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2D46B8">
      <w:pPr>
        <w:pStyle w:val="af0"/>
        <w:numPr>
          <w:ilvl w:val="1"/>
          <w:numId w:val="9"/>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2D46B8">
      <w:pPr>
        <w:pStyle w:val="af0"/>
        <w:numPr>
          <w:ilvl w:val="1"/>
          <w:numId w:val="9"/>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2D46B8">
      <w:pPr>
        <w:pStyle w:val="af0"/>
        <w:numPr>
          <w:ilvl w:val="1"/>
          <w:numId w:val="9"/>
        </w:numPr>
        <w:ind w:left="1418" w:hanging="284"/>
      </w:pPr>
      <w:r w:rsidRPr="00545651">
        <w:t>Функции трансформации моделей.</w:t>
      </w:r>
    </w:p>
    <w:p w14:paraId="282A1E2E" w14:textId="77777777" w:rsidR="00545651" w:rsidRPr="00545651" w:rsidRDefault="00545651" w:rsidP="002D46B8">
      <w:pPr>
        <w:pStyle w:val="af0"/>
        <w:numPr>
          <w:ilvl w:val="1"/>
          <w:numId w:val="9"/>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2D46B8">
      <w:pPr>
        <w:pStyle w:val="af0"/>
        <w:numPr>
          <w:ilvl w:val="1"/>
          <w:numId w:val="9"/>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D46B8">
      <w:pPr>
        <w:pStyle w:val="af0"/>
        <w:numPr>
          <w:ilvl w:val="0"/>
          <w:numId w:val="9"/>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2D46B8">
      <w:pPr>
        <w:pStyle w:val="af0"/>
        <w:numPr>
          <w:ilvl w:val="1"/>
          <w:numId w:val="9"/>
        </w:numPr>
        <w:ind w:left="1418" w:hanging="284"/>
      </w:pPr>
      <w:r>
        <w:t>Функции добавления, удаления и изменения элементов на полотне.</w:t>
      </w:r>
    </w:p>
    <w:p w14:paraId="51E60420" w14:textId="5ECA8DF1" w:rsidR="00453EDE" w:rsidRPr="00545651" w:rsidRDefault="00453EDE" w:rsidP="002D46B8">
      <w:pPr>
        <w:pStyle w:val="af0"/>
        <w:numPr>
          <w:ilvl w:val="1"/>
          <w:numId w:val="9"/>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2D46B8">
      <w:pPr>
        <w:pStyle w:val="af0"/>
        <w:numPr>
          <w:ilvl w:val="1"/>
          <w:numId w:val="9"/>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2D46B8">
      <w:pPr>
        <w:pStyle w:val="af0"/>
        <w:numPr>
          <w:ilvl w:val="1"/>
          <w:numId w:val="9"/>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2D46B8">
      <w:pPr>
        <w:pStyle w:val="af0"/>
        <w:numPr>
          <w:ilvl w:val="1"/>
          <w:numId w:val="9"/>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2D46B8">
      <w:pPr>
        <w:pStyle w:val="af0"/>
        <w:numPr>
          <w:ilvl w:val="1"/>
          <w:numId w:val="9"/>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2D46B8">
      <w:pPr>
        <w:pStyle w:val="af0"/>
        <w:numPr>
          <w:ilvl w:val="0"/>
          <w:numId w:val="12"/>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2D46B8">
      <w:pPr>
        <w:pStyle w:val="af0"/>
        <w:keepNext/>
        <w:numPr>
          <w:ilvl w:val="1"/>
          <w:numId w:val="8"/>
        </w:numPr>
        <w:ind w:left="1077"/>
        <w:jc w:val="center"/>
        <w:rPr>
          <w:b/>
          <w:bCs/>
        </w:rPr>
      </w:pPr>
      <w:bookmarkStart w:id="167" w:name="_Toc3740431"/>
      <w:r w:rsidRPr="009A3679">
        <w:rPr>
          <w:b/>
          <w:bCs/>
        </w:rPr>
        <w:t>Требования к надежности</w:t>
      </w:r>
    </w:p>
    <w:bookmarkEnd w:id="167"/>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2D46B8">
      <w:pPr>
        <w:pStyle w:val="af0"/>
        <w:numPr>
          <w:ilvl w:val="0"/>
          <w:numId w:val="13"/>
        </w:numPr>
        <w:ind w:left="1134" w:hanging="283"/>
      </w:pPr>
      <w:r w:rsidRPr="003B6EEE">
        <w:t>организацией бесперебойного питания технических средств;</w:t>
      </w:r>
    </w:p>
    <w:p w14:paraId="7572236D" w14:textId="77777777" w:rsidR="003B6EEE" w:rsidRPr="003B6EEE" w:rsidRDefault="003B6EEE" w:rsidP="002D46B8">
      <w:pPr>
        <w:pStyle w:val="af0"/>
        <w:numPr>
          <w:ilvl w:val="0"/>
          <w:numId w:val="13"/>
        </w:numPr>
        <w:ind w:left="1134" w:hanging="283"/>
      </w:pPr>
      <w:r w:rsidRPr="003B6EEE">
        <w:t>использованием лицензионного программного обеспечения;</w:t>
      </w:r>
    </w:p>
    <w:p w14:paraId="36C5F726" w14:textId="77777777" w:rsidR="003B6EEE" w:rsidRPr="003B6EEE" w:rsidRDefault="003B6EEE" w:rsidP="002D46B8">
      <w:pPr>
        <w:pStyle w:val="af0"/>
        <w:numPr>
          <w:ilvl w:val="0"/>
          <w:numId w:val="13"/>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2D46B8">
      <w:pPr>
        <w:pStyle w:val="af0"/>
        <w:numPr>
          <w:ilvl w:val="0"/>
          <w:numId w:val="13"/>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2D46B8">
      <w:pPr>
        <w:pStyle w:val="af0"/>
        <w:numPr>
          <w:ilvl w:val="0"/>
          <w:numId w:val="13"/>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2D46B8">
      <w:pPr>
        <w:pStyle w:val="af0"/>
        <w:numPr>
          <w:ilvl w:val="0"/>
          <w:numId w:val="14"/>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2D46B8">
      <w:pPr>
        <w:pStyle w:val="af0"/>
        <w:numPr>
          <w:ilvl w:val="0"/>
          <w:numId w:val="14"/>
        </w:numPr>
        <w:ind w:left="1134" w:hanging="283"/>
      </w:pPr>
      <w:r>
        <w:t>ОЗУ не менее 4 ГБ</w:t>
      </w:r>
      <w:r w:rsidR="00F745B0">
        <w:rPr>
          <w:lang w:val="en-US"/>
        </w:rPr>
        <w:t>;</w:t>
      </w:r>
    </w:p>
    <w:p w14:paraId="55875AF5" w14:textId="28440343" w:rsidR="001C085E" w:rsidRDefault="00F745B0" w:rsidP="002D46B8">
      <w:pPr>
        <w:pStyle w:val="af0"/>
        <w:numPr>
          <w:ilvl w:val="0"/>
          <w:numId w:val="14"/>
        </w:numPr>
        <w:ind w:left="1134" w:hanging="283"/>
      </w:pPr>
      <w:r>
        <w:t>н</w:t>
      </w:r>
      <w:r w:rsidR="001C085E">
        <w:t>е менее 20 Гб свободного места на жестком диске</w:t>
      </w:r>
      <w:r w:rsidRPr="00F745B0">
        <w:t>;</w:t>
      </w:r>
    </w:p>
    <w:p w14:paraId="40703744" w14:textId="5492497E"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2D46B8">
      <w:pPr>
        <w:pStyle w:val="af0"/>
        <w:numPr>
          <w:ilvl w:val="0"/>
          <w:numId w:val="14"/>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2D46B8">
      <w:pPr>
        <w:pStyle w:val="af0"/>
        <w:numPr>
          <w:ilvl w:val="0"/>
          <w:numId w:val="14"/>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2D46B8">
      <w:pPr>
        <w:pStyle w:val="af0"/>
        <w:numPr>
          <w:ilvl w:val="0"/>
          <w:numId w:val="14"/>
        </w:numPr>
        <w:ind w:left="1134" w:hanging="283"/>
      </w:pPr>
      <w:r>
        <w:t>клавиатура</w:t>
      </w:r>
      <w:r>
        <w:rPr>
          <w:lang w:val="en-US"/>
        </w:rPr>
        <w:t>;</w:t>
      </w:r>
    </w:p>
    <w:p w14:paraId="70699288" w14:textId="182A14F8" w:rsidR="00F745B0" w:rsidRPr="001C085E" w:rsidRDefault="00F745B0" w:rsidP="002D46B8">
      <w:pPr>
        <w:pStyle w:val="af0"/>
        <w:numPr>
          <w:ilvl w:val="0"/>
          <w:numId w:val="14"/>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2D46B8">
      <w:pPr>
        <w:pStyle w:val="af0"/>
        <w:numPr>
          <w:ilvl w:val="0"/>
          <w:numId w:val="14"/>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2D46B8">
      <w:pPr>
        <w:pStyle w:val="af0"/>
        <w:numPr>
          <w:ilvl w:val="0"/>
          <w:numId w:val="14"/>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2D46B8">
      <w:pPr>
        <w:pStyle w:val="af0"/>
        <w:numPr>
          <w:ilvl w:val="0"/>
          <w:numId w:val="14"/>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2D46B8">
      <w:pPr>
        <w:pStyle w:val="af0"/>
        <w:numPr>
          <w:ilvl w:val="0"/>
          <w:numId w:val="14"/>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2D46B8">
      <w:pPr>
        <w:pStyle w:val="af0"/>
        <w:numPr>
          <w:ilvl w:val="0"/>
          <w:numId w:val="14"/>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2D46B8">
      <w:pPr>
        <w:pStyle w:val="af0"/>
        <w:numPr>
          <w:ilvl w:val="0"/>
          <w:numId w:val="14"/>
        </w:numPr>
        <w:ind w:left="1134" w:hanging="283"/>
      </w:pPr>
      <w:r>
        <w:t>клавиатура</w:t>
      </w:r>
      <w:r>
        <w:rPr>
          <w:lang w:val="en-US"/>
        </w:rPr>
        <w:t>;</w:t>
      </w:r>
    </w:p>
    <w:p w14:paraId="219937AC" w14:textId="23CA7A69" w:rsidR="00F745B0" w:rsidRPr="00F745B0" w:rsidRDefault="00F745B0" w:rsidP="002D46B8">
      <w:pPr>
        <w:pStyle w:val="af0"/>
        <w:numPr>
          <w:ilvl w:val="0"/>
          <w:numId w:val="14"/>
        </w:numPr>
        <w:ind w:left="1134" w:hanging="283"/>
      </w:pPr>
      <w:r>
        <w:t>мышь</w:t>
      </w:r>
      <w:r>
        <w:rPr>
          <w:lang w:val="en-US"/>
        </w:rPr>
        <w:t>.</w:t>
      </w:r>
    </w:p>
    <w:p w14:paraId="7B47899C" w14:textId="3778E982" w:rsidR="009A3679" w:rsidRPr="003B6EEE" w:rsidRDefault="009A3679" w:rsidP="002D46B8">
      <w:pPr>
        <w:pStyle w:val="af0"/>
        <w:numPr>
          <w:ilvl w:val="1"/>
          <w:numId w:val="10"/>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proofErr w:type="spellStart"/>
      <w:r w:rsidRPr="009376B4">
        <w:rPr>
          <w:i/>
          <w:iCs/>
        </w:rPr>
        <w:t>Microsoft</w:t>
      </w:r>
      <w:proofErr w:type="spellEnd"/>
      <w:r w:rsidRPr="009376B4">
        <w:rPr>
          <w:i/>
          <w:iCs/>
        </w:rPr>
        <w:t xml:space="preserve"> </w:t>
      </w:r>
      <w:proofErr w:type="spellStart"/>
      <w:r w:rsidRPr="009376B4">
        <w:rPr>
          <w:i/>
          <w:iCs/>
        </w:rPr>
        <w:t>Visual</w:t>
      </w:r>
      <w:proofErr w:type="spellEnd"/>
      <w:r w:rsidRPr="009376B4">
        <w:rPr>
          <w:i/>
          <w:iCs/>
        </w:rPr>
        <w:t xml:space="preserve"> </w:t>
      </w:r>
      <w:proofErr w:type="spellStart"/>
      <w:r w:rsidRPr="009376B4">
        <w:rPr>
          <w:i/>
          <w:iCs/>
        </w:rPr>
        <w:t>Studio</w:t>
      </w:r>
      <w:proofErr w:type="spellEnd"/>
      <w:r w:rsidRPr="009376B4">
        <w:rPr>
          <w:i/>
          <w:iCs/>
        </w:rPr>
        <w:t xml:space="preserve">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2D46B8">
      <w:pPr>
        <w:pStyle w:val="af0"/>
        <w:numPr>
          <w:ilvl w:val="1"/>
          <w:numId w:val="10"/>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2D46B8">
      <w:pPr>
        <w:pStyle w:val="af0"/>
        <w:numPr>
          <w:ilvl w:val="1"/>
          <w:numId w:val="10"/>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68" w:name="_Toc3740437"/>
      <w:bookmarkStart w:id="169" w:name="_Toc70269426"/>
      <w:r w:rsidRPr="009376B4">
        <w:rPr>
          <w:rFonts w:eastAsiaTheme="majorEastAsia" w:cstheme="majorBidi"/>
          <w:b/>
          <w:sz w:val="28"/>
          <w:szCs w:val="26"/>
        </w:rPr>
        <w:t>Требования к программной документации</w:t>
      </w:r>
      <w:bookmarkEnd w:id="168"/>
      <w:bookmarkEnd w:id="169"/>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70" w:name="_Toc3740438"/>
      <w:bookmarkStart w:id="171" w:name="_Toc70269427"/>
      <w:r w:rsidRPr="009376B4">
        <w:rPr>
          <w:rFonts w:eastAsiaTheme="majorEastAsia" w:cstheme="majorBidi"/>
          <w:b/>
          <w:sz w:val="28"/>
          <w:szCs w:val="26"/>
        </w:rPr>
        <w:t>Технико-экономические показатели</w:t>
      </w:r>
      <w:bookmarkEnd w:id="170"/>
      <w:bookmarkEnd w:id="171"/>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72" w:name="_Toc3740439"/>
      <w:bookmarkStart w:id="173" w:name="_Toc70269428"/>
      <w:r w:rsidRPr="003B6EEE">
        <w:rPr>
          <w:rFonts w:eastAsiaTheme="majorEastAsia" w:cstheme="majorBidi"/>
          <w:b/>
          <w:sz w:val="28"/>
          <w:szCs w:val="26"/>
        </w:rPr>
        <w:t>Стадии и этапы разработки</w:t>
      </w:r>
      <w:bookmarkEnd w:id="172"/>
      <w:bookmarkEnd w:id="173"/>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74" w:name="_Toc3740440"/>
      <w:bookmarkStart w:id="175" w:name="_Toc70269429"/>
      <w:r w:rsidRPr="003B6EEE">
        <w:rPr>
          <w:rFonts w:eastAsiaTheme="majorEastAsia" w:cstheme="majorBidi"/>
          <w:b/>
          <w:sz w:val="28"/>
          <w:szCs w:val="26"/>
        </w:rPr>
        <w:t>Порядок контроля и приемки</w:t>
      </w:r>
      <w:bookmarkEnd w:id="174"/>
      <w:bookmarkEnd w:id="175"/>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79FD2" w14:textId="77777777" w:rsidR="00E625BB" w:rsidRDefault="00E625BB" w:rsidP="007C27D2">
      <w:pPr>
        <w:spacing w:line="240" w:lineRule="auto"/>
      </w:pPr>
      <w:r>
        <w:separator/>
      </w:r>
    </w:p>
  </w:endnote>
  <w:endnote w:type="continuationSeparator" w:id="0">
    <w:p w14:paraId="72EC7985" w14:textId="77777777" w:rsidR="00E625BB" w:rsidRDefault="00E625BB"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unga">
    <w:altName w:val="Tunga"/>
    <w:panose1 w:val="00000400000000000000"/>
    <w:charset w:val="00"/>
    <w:family w:val="swiss"/>
    <w:pitch w:val="variable"/>
    <w:sig w:usb0="004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9681874"/>
      <w:docPartObj>
        <w:docPartGallery w:val="Page Numbers (Bottom of Page)"/>
        <w:docPartUnique/>
      </w:docPartObj>
    </w:sdtPr>
    <w:sdtEndPr/>
    <w:sdtContent>
      <w:p w14:paraId="36E5E348" w14:textId="74D5AD82" w:rsidR="00E50078" w:rsidRDefault="00E5007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E4C68" w14:textId="77777777" w:rsidR="00E625BB" w:rsidRDefault="00E625BB" w:rsidP="007C27D2">
      <w:pPr>
        <w:spacing w:line="240" w:lineRule="auto"/>
      </w:pPr>
      <w:r>
        <w:separator/>
      </w:r>
    </w:p>
  </w:footnote>
  <w:footnote w:type="continuationSeparator" w:id="0">
    <w:p w14:paraId="3815C050" w14:textId="77777777" w:rsidR="00E625BB" w:rsidRDefault="00E625BB"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6CE04E0"/>
    <w:multiLevelType w:val="hybridMultilevel"/>
    <w:tmpl w:val="71346B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4" w15:restartNumberingAfterBreak="0">
    <w:nsid w:val="264E3490"/>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2D0D06F5"/>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9" w15:restartNumberingAfterBreak="0">
    <w:nsid w:val="3AF0455A"/>
    <w:multiLevelType w:val="hybridMultilevel"/>
    <w:tmpl w:val="8CB2F024"/>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10"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F27032B"/>
    <w:multiLevelType w:val="hybridMultilevel"/>
    <w:tmpl w:val="5E4635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5" w15:restartNumberingAfterBreak="0">
    <w:nsid w:val="4F676C20"/>
    <w:multiLevelType w:val="hybridMultilevel"/>
    <w:tmpl w:val="AE8E19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54DE1504"/>
    <w:multiLevelType w:val="hybridMultilevel"/>
    <w:tmpl w:val="F550A74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2"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5" w15:restartNumberingAfterBreak="0">
    <w:nsid w:val="6C402279"/>
    <w:multiLevelType w:val="hybridMultilevel"/>
    <w:tmpl w:val="55D65E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C2F601D"/>
    <w:multiLevelType w:val="hybridMultilevel"/>
    <w:tmpl w:val="014892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3"/>
  </w:num>
  <w:num w:numId="2">
    <w:abstractNumId w:val="3"/>
  </w:num>
  <w:num w:numId="3">
    <w:abstractNumId w:val="7"/>
  </w:num>
  <w:num w:numId="4">
    <w:abstractNumId w:val="8"/>
  </w:num>
  <w:num w:numId="5">
    <w:abstractNumId w:val="27"/>
  </w:num>
  <w:num w:numId="6">
    <w:abstractNumId w:val="20"/>
  </w:num>
  <w:num w:numId="7">
    <w:abstractNumId w:val="22"/>
  </w:num>
  <w:num w:numId="8">
    <w:abstractNumId w:val="10"/>
  </w:num>
  <w:num w:numId="9">
    <w:abstractNumId w:val="1"/>
  </w:num>
  <w:num w:numId="10">
    <w:abstractNumId w:val="21"/>
  </w:num>
  <w:num w:numId="11">
    <w:abstractNumId w:val="14"/>
  </w:num>
  <w:num w:numId="12">
    <w:abstractNumId w:val="26"/>
  </w:num>
  <w:num w:numId="13">
    <w:abstractNumId w:val="24"/>
  </w:num>
  <w:num w:numId="14">
    <w:abstractNumId w:val="17"/>
  </w:num>
  <w:num w:numId="15">
    <w:abstractNumId w:val="0"/>
  </w:num>
  <w:num w:numId="16">
    <w:abstractNumId w:val="18"/>
  </w:num>
  <w:num w:numId="17">
    <w:abstractNumId w:val="5"/>
  </w:num>
  <w:num w:numId="18">
    <w:abstractNumId w:val="13"/>
  </w:num>
  <w:num w:numId="19">
    <w:abstractNumId w:val="19"/>
  </w:num>
  <w:num w:numId="20">
    <w:abstractNumId w:val="12"/>
  </w:num>
  <w:num w:numId="21">
    <w:abstractNumId w:val="29"/>
  </w:num>
  <w:num w:numId="22">
    <w:abstractNumId w:val="15"/>
  </w:num>
  <w:num w:numId="23">
    <w:abstractNumId w:val="4"/>
  </w:num>
  <w:num w:numId="24">
    <w:abstractNumId w:val="6"/>
  </w:num>
  <w:num w:numId="25">
    <w:abstractNumId w:val="2"/>
  </w:num>
  <w:num w:numId="26">
    <w:abstractNumId w:val="25"/>
  </w:num>
  <w:num w:numId="27">
    <w:abstractNumId w:val="9"/>
  </w:num>
  <w:num w:numId="28">
    <w:abstractNumId w:val="28"/>
  </w:num>
  <w:num w:numId="29">
    <w:abstractNumId w:val="11"/>
  </w:num>
  <w:num w:numId="30">
    <w:abstractNumId w:val="1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2FB"/>
    <w:rsid w:val="00020A8B"/>
    <w:rsid w:val="00021869"/>
    <w:rsid w:val="000221D6"/>
    <w:rsid w:val="000224AE"/>
    <w:rsid w:val="00023256"/>
    <w:rsid w:val="00024442"/>
    <w:rsid w:val="00024B86"/>
    <w:rsid w:val="00025129"/>
    <w:rsid w:val="00025EBA"/>
    <w:rsid w:val="0002606D"/>
    <w:rsid w:val="000267F2"/>
    <w:rsid w:val="000278BB"/>
    <w:rsid w:val="000302C8"/>
    <w:rsid w:val="00035FE1"/>
    <w:rsid w:val="00036D19"/>
    <w:rsid w:val="000372A8"/>
    <w:rsid w:val="00037464"/>
    <w:rsid w:val="0003747A"/>
    <w:rsid w:val="00040E17"/>
    <w:rsid w:val="00041957"/>
    <w:rsid w:val="00041A4E"/>
    <w:rsid w:val="00044C98"/>
    <w:rsid w:val="00044DD7"/>
    <w:rsid w:val="000456AA"/>
    <w:rsid w:val="00045F17"/>
    <w:rsid w:val="000461EC"/>
    <w:rsid w:val="00047900"/>
    <w:rsid w:val="00050C5F"/>
    <w:rsid w:val="0005302D"/>
    <w:rsid w:val="000547CD"/>
    <w:rsid w:val="000557C3"/>
    <w:rsid w:val="00055E6E"/>
    <w:rsid w:val="0006049A"/>
    <w:rsid w:val="00060737"/>
    <w:rsid w:val="00060F5C"/>
    <w:rsid w:val="00061E79"/>
    <w:rsid w:val="0006273D"/>
    <w:rsid w:val="000655A2"/>
    <w:rsid w:val="000659DA"/>
    <w:rsid w:val="000673E5"/>
    <w:rsid w:val="00071449"/>
    <w:rsid w:val="000715C3"/>
    <w:rsid w:val="0007179B"/>
    <w:rsid w:val="0007280C"/>
    <w:rsid w:val="00074D3F"/>
    <w:rsid w:val="00075F22"/>
    <w:rsid w:val="00076F9B"/>
    <w:rsid w:val="00081ACB"/>
    <w:rsid w:val="00081C76"/>
    <w:rsid w:val="00081DB5"/>
    <w:rsid w:val="00082B4D"/>
    <w:rsid w:val="000839F1"/>
    <w:rsid w:val="00084A80"/>
    <w:rsid w:val="000857E7"/>
    <w:rsid w:val="00087401"/>
    <w:rsid w:val="000905BB"/>
    <w:rsid w:val="00090FDD"/>
    <w:rsid w:val="00091B40"/>
    <w:rsid w:val="00091C44"/>
    <w:rsid w:val="00092BB9"/>
    <w:rsid w:val="00092D8F"/>
    <w:rsid w:val="00093270"/>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D667C"/>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577"/>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00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43B"/>
    <w:rsid w:val="0015357A"/>
    <w:rsid w:val="00153954"/>
    <w:rsid w:val="001563B0"/>
    <w:rsid w:val="00156D93"/>
    <w:rsid w:val="0015711D"/>
    <w:rsid w:val="00160BE0"/>
    <w:rsid w:val="00160E2B"/>
    <w:rsid w:val="0016409A"/>
    <w:rsid w:val="00165D8F"/>
    <w:rsid w:val="00167424"/>
    <w:rsid w:val="00167C75"/>
    <w:rsid w:val="00167E67"/>
    <w:rsid w:val="00170CEE"/>
    <w:rsid w:val="00170D20"/>
    <w:rsid w:val="001719C2"/>
    <w:rsid w:val="001723FC"/>
    <w:rsid w:val="0017302B"/>
    <w:rsid w:val="00174AB5"/>
    <w:rsid w:val="00175CA2"/>
    <w:rsid w:val="001774D4"/>
    <w:rsid w:val="00177C0B"/>
    <w:rsid w:val="00180C39"/>
    <w:rsid w:val="001830AC"/>
    <w:rsid w:val="0018523B"/>
    <w:rsid w:val="00185D68"/>
    <w:rsid w:val="001866B3"/>
    <w:rsid w:val="00186B19"/>
    <w:rsid w:val="001908F7"/>
    <w:rsid w:val="00190923"/>
    <w:rsid w:val="001911A6"/>
    <w:rsid w:val="0019285A"/>
    <w:rsid w:val="00193BAF"/>
    <w:rsid w:val="001948DA"/>
    <w:rsid w:val="00196A8B"/>
    <w:rsid w:val="00197501"/>
    <w:rsid w:val="0019798F"/>
    <w:rsid w:val="00197F08"/>
    <w:rsid w:val="001A018D"/>
    <w:rsid w:val="001A02DD"/>
    <w:rsid w:val="001A04DD"/>
    <w:rsid w:val="001A185E"/>
    <w:rsid w:val="001A49AE"/>
    <w:rsid w:val="001A576F"/>
    <w:rsid w:val="001A666F"/>
    <w:rsid w:val="001A6D30"/>
    <w:rsid w:val="001B18B5"/>
    <w:rsid w:val="001B1A61"/>
    <w:rsid w:val="001B2F0B"/>
    <w:rsid w:val="001B4D00"/>
    <w:rsid w:val="001B65F1"/>
    <w:rsid w:val="001B74F2"/>
    <w:rsid w:val="001C0120"/>
    <w:rsid w:val="001C085E"/>
    <w:rsid w:val="001C1803"/>
    <w:rsid w:val="001C2756"/>
    <w:rsid w:val="001C2EDD"/>
    <w:rsid w:val="001C3E10"/>
    <w:rsid w:val="001C3E3C"/>
    <w:rsid w:val="001C54CF"/>
    <w:rsid w:val="001C58E8"/>
    <w:rsid w:val="001C5D26"/>
    <w:rsid w:val="001C6DA9"/>
    <w:rsid w:val="001C7057"/>
    <w:rsid w:val="001C77EB"/>
    <w:rsid w:val="001D183D"/>
    <w:rsid w:val="001D1BD5"/>
    <w:rsid w:val="001D3B41"/>
    <w:rsid w:val="001D43DF"/>
    <w:rsid w:val="001D5281"/>
    <w:rsid w:val="001D5905"/>
    <w:rsid w:val="001D61BE"/>
    <w:rsid w:val="001D6919"/>
    <w:rsid w:val="001E0032"/>
    <w:rsid w:val="001E02C1"/>
    <w:rsid w:val="001E330B"/>
    <w:rsid w:val="001E409C"/>
    <w:rsid w:val="001E4980"/>
    <w:rsid w:val="001E4A4D"/>
    <w:rsid w:val="001E5AE0"/>
    <w:rsid w:val="001E6F7F"/>
    <w:rsid w:val="001E76FE"/>
    <w:rsid w:val="001F08B8"/>
    <w:rsid w:val="001F0FD1"/>
    <w:rsid w:val="001F30EE"/>
    <w:rsid w:val="001F6892"/>
    <w:rsid w:val="001F6BF5"/>
    <w:rsid w:val="001F7913"/>
    <w:rsid w:val="002008FC"/>
    <w:rsid w:val="00200D99"/>
    <w:rsid w:val="002011F3"/>
    <w:rsid w:val="00204597"/>
    <w:rsid w:val="00204BEE"/>
    <w:rsid w:val="00204ED7"/>
    <w:rsid w:val="00205A01"/>
    <w:rsid w:val="00205D76"/>
    <w:rsid w:val="00206128"/>
    <w:rsid w:val="0020683E"/>
    <w:rsid w:val="00206CD9"/>
    <w:rsid w:val="00207BEE"/>
    <w:rsid w:val="00210D1D"/>
    <w:rsid w:val="00212F96"/>
    <w:rsid w:val="00213CF7"/>
    <w:rsid w:val="00214FB5"/>
    <w:rsid w:val="00215369"/>
    <w:rsid w:val="0021571F"/>
    <w:rsid w:val="00217EC6"/>
    <w:rsid w:val="0022074E"/>
    <w:rsid w:val="002213F6"/>
    <w:rsid w:val="00221D37"/>
    <w:rsid w:val="00223726"/>
    <w:rsid w:val="0022446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280E"/>
    <w:rsid w:val="002533AB"/>
    <w:rsid w:val="00253556"/>
    <w:rsid w:val="00253CB8"/>
    <w:rsid w:val="00254E24"/>
    <w:rsid w:val="002561F4"/>
    <w:rsid w:val="002606FC"/>
    <w:rsid w:val="00262190"/>
    <w:rsid w:val="00262476"/>
    <w:rsid w:val="0026384B"/>
    <w:rsid w:val="0026385B"/>
    <w:rsid w:val="00263C18"/>
    <w:rsid w:val="00264587"/>
    <w:rsid w:val="0026534F"/>
    <w:rsid w:val="002659AB"/>
    <w:rsid w:val="00271593"/>
    <w:rsid w:val="00271D05"/>
    <w:rsid w:val="0027318B"/>
    <w:rsid w:val="0027596F"/>
    <w:rsid w:val="00275C3D"/>
    <w:rsid w:val="00277150"/>
    <w:rsid w:val="002800E1"/>
    <w:rsid w:val="00280C45"/>
    <w:rsid w:val="0028148D"/>
    <w:rsid w:val="0028149A"/>
    <w:rsid w:val="002821FC"/>
    <w:rsid w:val="002833E5"/>
    <w:rsid w:val="00283542"/>
    <w:rsid w:val="00283B5C"/>
    <w:rsid w:val="002845A0"/>
    <w:rsid w:val="002846D4"/>
    <w:rsid w:val="00286238"/>
    <w:rsid w:val="002865AE"/>
    <w:rsid w:val="00287B90"/>
    <w:rsid w:val="00290731"/>
    <w:rsid w:val="002911AC"/>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1666"/>
    <w:rsid w:val="002C1EEA"/>
    <w:rsid w:val="002C2F50"/>
    <w:rsid w:val="002C33B5"/>
    <w:rsid w:val="002C6553"/>
    <w:rsid w:val="002C73AB"/>
    <w:rsid w:val="002D039E"/>
    <w:rsid w:val="002D0810"/>
    <w:rsid w:val="002D3EA1"/>
    <w:rsid w:val="002D46B8"/>
    <w:rsid w:val="002D497B"/>
    <w:rsid w:val="002D6D49"/>
    <w:rsid w:val="002D76DD"/>
    <w:rsid w:val="002D7AA6"/>
    <w:rsid w:val="002E058D"/>
    <w:rsid w:val="002E1433"/>
    <w:rsid w:val="002E1670"/>
    <w:rsid w:val="002E3564"/>
    <w:rsid w:val="002E3FFA"/>
    <w:rsid w:val="002E643A"/>
    <w:rsid w:val="002E6CB8"/>
    <w:rsid w:val="002E71A1"/>
    <w:rsid w:val="002E7E65"/>
    <w:rsid w:val="002F1231"/>
    <w:rsid w:val="002F1FA9"/>
    <w:rsid w:val="002F24F0"/>
    <w:rsid w:val="002F34B3"/>
    <w:rsid w:val="002F3530"/>
    <w:rsid w:val="002F3993"/>
    <w:rsid w:val="002F3D1C"/>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07B59"/>
    <w:rsid w:val="003126AB"/>
    <w:rsid w:val="00313AEA"/>
    <w:rsid w:val="00315D80"/>
    <w:rsid w:val="00316322"/>
    <w:rsid w:val="00316A39"/>
    <w:rsid w:val="00316F81"/>
    <w:rsid w:val="00320A9E"/>
    <w:rsid w:val="00321944"/>
    <w:rsid w:val="00321F19"/>
    <w:rsid w:val="00323942"/>
    <w:rsid w:val="00323D34"/>
    <w:rsid w:val="00325E5F"/>
    <w:rsid w:val="00327355"/>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6D95"/>
    <w:rsid w:val="00347258"/>
    <w:rsid w:val="00350658"/>
    <w:rsid w:val="00350DD5"/>
    <w:rsid w:val="00352F34"/>
    <w:rsid w:val="00353105"/>
    <w:rsid w:val="003548C0"/>
    <w:rsid w:val="00354F54"/>
    <w:rsid w:val="00355AE8"/>
    <w:rsid w:val="00356654"/>
    <w:rsid w:val="00357820"/>
    <w:rsid w:val="0036088A"/>
    <w:rsid w:val="00361247"/>
    <w:rsid w:val="00361A90"/>
    <w:rsid w:val="00361C77"/>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45D5"/>
    <w:rsid w:val="003854C8"/>
    <w:rsid w:val="00385D7C"/>
    <w:rsid w:val="00390A3C"/>
    <w:rsid w:val="003916B3"/>
    <w:rsid w:val="00392CB1"/>
    <w:rsid w:val="0039377C"/>
    <w:rsid w:val="003949C8"/>
    <w:rsid w:val="00394CA0"/>
    <w:rsid w:val="00395B3C"/>
    <w:rsid w:val="0039614F"/>
    <w:rsid w:val="00396462"/>
    <w:rsid w:val="003A37E7"/>
    <w:rsid w:val="003A47E8"/>
    <w:rsid w:val="003A6A7D"/>
    <w:rsid w:val="003A7F9D"/>
    <w:rsid w:val="003B2273"/>
    <w:rsid w:val="003B3228"/>
    <w:rsid w:val="003B36FB"/>
    <w:rsid w:val="003B3A51"/>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58E4"/>
    <w:rsid w:val="003E7643"/>
    <w:rsid w:val="003F0C47"/>
    <w:rsid w:val="003F0F3C"/>
    <w:rsid w:val="003F1A0C"/>
    <w:rsid w:val="003F1AE9"/>
    <w:rsid w:val="003F2E82"/>
    <w:rsid w:val="003F3290"/>
    <w:rsid w:val="003F34D2"/>
    <w:rsid w:val="003F3C27"/>
    <w:rsid w:val="003F4817"/>
    <w:rsid w:val="003F5C12"/>
    <w:rsid w:val="003F5C64"/>
    <w:rsid w:val="003F6D37"/>
    <w:rsid w:val="004007AD"/>
    <w:rsid w:val="0040090D"/>
    <w:rsid w:val="00400B11"/>
    <w:rsid w:val="00403043"/>
    <w:rsid w:val="004059CD"/>
    <w:rsid w:val="0040797F"/>
    <w:rsid w:val="004106C0"/>
    <w:rsid w:val="004107AB"/>
    <w:rsid w:val="00410F04"/>
    <w:rsid w:val="00412AB5"/>
    <w:rsid w:val="0041528B"/>
    <w:rsid w:val="00415FE8"/>
    <w:rsid w:val="00416124"/>
    <w:rsid w:val="00416C2D"/>
    <w:rsid w:val="004214CD"/>
    <w:rsid w:val="004219AD"/>
    <w:rsid w:val="00421CD0"/>
    <w:rsid w:val="00421FEC"/>
    <w:rsid w:val="0042482E"/>
    <w:rsid w:val="00425477"/>
    <w:rsid w:val="0042622B"/>
    <w:rsid w:val="00427615"/>
    <w:rsid w:val="004279A4"/>
    <w:rsid w:val="00431825"/>
    <w:rsid w:val="00433FD4"/>
    <w:rsid w:val="00435F69"/>
    <w:rsid w:val="0043686E"/>
    <w:rsid w:val="00437BE5"/>
    <w:rsid w:val="00437E40"/>
    <w:rsid w:val="00440ADF"/>
    <w:rsid w:val="0044117E"/>
    <w:rsid w:val="00441BA0"/>
    <w:rsid w:val="00441DCE"/>
    <w:rsid w:val="004433DD"/>
    <w:rsid w:val="00443E84"/>
    <w:rsid w:val="00446547"/>
    <w:rsid w:val="004468B4"/>
    <w:rsid w:val="00453B5C"/>
    <w:rsid w:val="00453CB1"/>
    <w:rsid w:val="00453EDE"/>
    <w:rsid w:val="00454830"/>
    <w:rsid w:val="0045486D"/>
    <w:rsid w:val="00455D91"/>
    <w:rsid w:val="004565BE"/>
    <w:rsid w:val="00457D13"/>
    <w:rsid w:val="00457F91"/>
    <w:rsid w:val="00460093"/>
    <w:rsid w:val="00461336"/>
    <w:rsid w:val="00464B2E"/>
    <w:rsid w:val="00467DAE"/>
    <w:rsid w:val="00470C29"/>
    <w:rsid w:val="004720AC"/>
    <w:rsid w:val="0047222B"/>
    <w:rsid w:val="00473050"/>
    <w:rsid w:val="00473218"/>
    <w:rsid w:val="00473449"/>
    <w:rsid w:val="00474774"/>
    <w:rsid w:val="00474E51"/>
    <w:rsid w:val="00480D53"/>
    <w:rsid w:val="004825B5"/>
    <w:rsid w:val="00483EA5"/>
    <w:rsid w:val="00484D3A"/>
    <w:rsid w:val="00484F31"/>
    <w:rsid w:val="004857E2"/>
    <w:rsid w:val="00485E87"/>
    <w:rsid w:val="0048776F"/>
    <w:rsid w:val="004902A0"/>
    <w:rsid w:val="004914B8"/>
    <w:rsid w:val="00492343"/>
    <w:rsid w:val="00492C3B"/>
    <w:rsid w:val="00493C92"/>
    <w:rsid w:val="004964D0"/>
    <w:rsid w:val="0049650E"/>
    <w:rsid w:val="00496F06"/>
    <w:rsid w:val="004975E1"/>
    <w:rsid w:val="004977AE"/>
    <w:rsid w:val="0049795F"/>
    <w:rsid w:val="004A18B7"/>
    <w:rsid w:val="004A444C"/>
    <w:rsid w:val="004A44A6"/>
    <w:rsid w:val="004A63FF"/>
    <w:rsid w:val="004A6A3B"/>
    <w:rsid w:val="004B1CC3"/>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175F"/>
    <w:rsid w:val="004E2A9D"/>
    <w:rsid w:val="004E3653"/>
    <w:rsid w:val="004E36EC"/>
    <w:rsid w:val="004E440E"/>
    <w:rsid w:val="004E488F"/>
    <w:rsid w:val="004E5268"/>
    <w:rsid w:val="004E52B5"/>
    <w:rsid w:val="004E6995"/>
    <w:rsid w:val="004E70DC"/>
    <w:rsid w:val="004F018D"/>
    <w:rsid w:val="004F0E08"/>
    <w:rsid w:val="004F1143"/>
    <w:rsid w:val="004F2858"/>
    <w:rsid w:val="004F2A84"/>
    <w:rsid w:val="004F2AAA"/>
    <w:rsid w:val="004F2EA3"/>
    <w:rsid w:val="004F301E"/>
    <w:rsid w:val="004F38F6"/>
    <w:rsid w:val="004F42B6"/>
    <w:rsid w:val="004F6889"/>
    <w:rsid w:val="004F6F55"/>
    <w:rsid w:val="004F73B9"/>
    <w:rsid w:val="004F799A"/>
    <w:rsid w:val="004F7A72"/>
    <w:rsid w:val="00502C8E"/>
    <w:rsid w:val="00503671"/>
    <w:rsid w:val="005055E8"/>
    <w:rsid w:val="00505D91"/>
    <w:rsid w:val="00505D9A"/>
    <w:rsid w:val="00506F91"/>
    <w:rsid w:val="0050791E"/>
    <w:rsid w:val="00507F77"/>
    <w:rsid w:val="0051110B"/>
    <w:rsid w:val="00511889"/>
    <w:rsid w:val="00511C16"/>
    <w:rsid w:val="00511FBB"/>
    <w:rsid w:val="005131EE"/>
    <w:rsid w:val="00516450"/>
    <w:rsid w:val="00520B12"/>
    <w:rsid w:val="00521499"/>
    <w:rsid w:val="00522C01"/>
    <w:rsid w:val="00524CAB"/>
    <w:rsid w:val="00525E77"/>
    <w:rsid w:val="00526196"/>
    <w:rsid w:val="00526643"/>
    <w:rsid w:val="005306B4"/>
    <w:rsid w:val="00530A96"/>
    <w:rsid w:val="00530EAE"/>
    <w:rsid w:val="005328C5"/>
    <w:rsid w:val="00532974"/>
    <w:rsid w:val="00532CBE"/>
    <w:rsid w:val="00535CF0"/>
    <w:rsid w:val="00535F46"/>
    <w:rsid w:val="00536321"/>
    <w:rsid w:val="00536692"/>
    <w:rsid w:val="005376CF"/>
    <w:rsid w:val="0054027E"/>
    <w:rsid w:val="00540305"/>
    <w:rsid w:val="00540837"/>
    <w:rsid w:val="00541B26"/>
    <w:rsid w:val="00542FFF"/>
    <w:rsid w:val="0054523A"/>
    <w:rsid w:val="00545651"/>
    <w:rsid w:val="00546767"/>
    <w:rsid w:val="005473BF"/>
    <w:rsid w:val="0055094A"/>
    <w:rsid w:val="005514DA"/>
    <w:rsid w:val="00551608"/>
    <w:rsid w:val="00552454"/>
    <w:rsid w:val="005524B2"/>
    <w:rsid w:val="00555DE2"/>
    <w:rsid w:val="00555E4E"/>
    <w:rsid w:val="0055626F"/>
    <w:rsid w:val="00556C29"/>
    <w:rsid w:val="00557EA6"/>
    <w:rsid w:val="0056078F"/>
    <w:rsid w:val="005607D0"/>
    <w:rsid w:val="005608E9"/>
    <w:rsid w:val="005627F1"/>
    <w:rsid w:val="005631D2"/>
    <w:rsid w:val="00563951"/>
    <w:rsid w:val="00563D3D"/>
    <w:rsid w:val="0056585D"/>
    <w:rsid w:val="00567920"/>
    <w:rsid w:val="0057106D"/>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013B"/>
    <w:rsid w:val="00592B96"/>
    <w:rsid w:val="005936D0"/>
    <w:rsid w:val="00597B06"/>
    <w:rsid w:val="005A09F4"/>
    <w:rsid w:val="005A1E6B"/>
    <w:rsid w:val="005A1EB9"/>
    <w:rsid w:val="005A2CC2"/>
    <w:rsid w:val="005A675C"/>
    <w:rsid w:val="005A6A50"/>
    <w:rsid w:val="005A737B"/>
    <w:rsid w:val="005B08AF"/>
    <w:rsid w:val="005B19F3"/>
    <w:rsid w:val="005B2FFF"/>
    <w:rsid w:val="005B5C09"/>
    <w:rsid w:val="005B65D6"/>
    <w:rsid w:val="005B79BF"/>
    <w:rsid w:val="005B7E2B"/>
    <w:rsid w:val="005C09C0"/>
    <w:rsid w:val="005C1139"/>
    <w:rsid w:val="005C5810"/>
    <w:rsid w:val="005C651E"/>
    <w:rsid w:val="005C65D4"/>
    <w:rsid w:val="005C67BC"/>
    <w:rsid w:val="005D0CB7"/>
    <w:rsid w:val="005D0FEB"/>
    <w:rsid w:val="005D194B"/>
    <w:rsid w:val="005D1980"/>
    <w:rsid w:val="005D201A"/>
    <w:rsid w:val="005D212F"/>
    <w:rsid w:val="005D32CB"/>
    <w:rsid w:val="005D3F0F"/>
    <w:rsid w:val="005D492B"/>
    <w:rsid w:val="005D4D67"/>
    <w:rsid w:val="005D50F5"/>
    <w:rsid w:val="005D56C0"/>
    <w:rsid w:val="005D74A0"/>
    <w:rsid w:val="005E0782"/>
    <w:rsid w:val="005E1786"/>
    <w:rsid w:val="005E2D8D"/>
    <w:rsid w:val="005E69CF"/>
    <w:rsid w:val="005F0B7D"/>
    <w:rsid w:val="005F1374"/>
    <w:rsid w:val="005F234D"/>
    <w:rsid w:val="005F2CCE"/>
    <w:rsid w:val="005F2EFA"/>
    <w:rsid w:val="005F4D26"/>
    <w:rsid w:val="005F4FC3"/>
    <w:rsid w:val="005F504D"/>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764"/>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2BE4"/>
    <w:rsid w:val="00653244"/>
    <w:rsid w:val="00654868"/>
    <w:rsid w:val="0065498D"/>
    <w:rsid w:val="006549F1"/>
    <w:rsid w:val="00655982"/>
    <w:rsid w:val="00656B0E"/>
    <w:rsid w:val="00657750"/>
    <w:rsid w:val="00657CCF"/>
    <w:rsid w:val="006606FE"/>
    <w:rsid w:val="00661D0F"/>
    <w:rsid w:val="00662050"/>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1D3E"/>
    <w:rsid w:val="006829A3"/>
    <w:rsid w:val="0068373F"/>
    <w:rsid w:val="00683CBB"/>
    <w:rsid w:val="00685842"/>
    <w:rsid w:val="00686127"/>
    <w:rsid w:val="00686C59"/>
    <w:rsid w:val="00686CB4"/>
    <w:rsid w:val="00686F11"/>
    <w:rsid w:val="0068717B"/>
    <w:rsid w:val="006914D2"/>
    <w:rsid w:val="006952BF"/>
    <w:rsid w:val="00695451"/>
    <w:rsid w:val="00695E58"/>
    <w:rsid w:val="00697708"/>
    <w:rsid w:val="00697D77"/>
    <w:rsid w:val="006A006B"/>
    <w:rsid w:val="006A10E5"/>
    <w:rsid w:val="006A1881"/>
    <w:rsid w:val="006A18C3"/>
    <w:rsid w:val="006A30FA"/>
    <w:rsid w:val="006A4553"/>
    <w:rsid w:val="006A516B"/>
    <w:rsid w:val="006A57A4"/>
    <w:rsid w:val="006A6792"/>
    <w:rsid w:val="006A7787"/>
    <w:rsid w:val="006B0A95"/>
    <w:rsid w:val="006B4212"/>
    <w:rsid w:val="006B4579"/>
    <w:rsid w:val="006B4C5D"/>
    <w:rsid w:val="006B6965"/>
    <w:rsid w:val="006B79A7"/>
    <w:rsid w:val="006C0B59"/>
    <w:rsid w:val="006C10E9"/>
    <w:rsid w:val="006C211C"/>
    <w:rsid w:val="006C24C7"/>
    <w:rsid w:val="006C24ED"/>
    <w:rsid w:val="006C2E0E"/>
    <w:rsid w:val="006C4283"/>
    <w:rsid w:val="006C45BD"/>
    <w:rsid w:val="006C4D52"/>
    <w:rsid w:val="006C7544"/>
    <w:rsid w:val="006D10A3"/>
    <w:rsid w:val="006D11BF"/>
    <w:rsid w:val="006D1B5D"/>
    <w:rsid w:val="006D242D"/>
    <w:rsid w:val="006D457D"/>
    <w:rsid w:val="006D4C24"/>
    <w:rsid w:val="006D568F"/>
    <w:rsid w:val="006D5FED"/>
    <w:rsid w:val="006D6A7C"/>
    <w:rsid w:val="006D7552"/>
    <w:rsid w:val="006E252E"/>
    <w:rsid w:val="006E4964"/>
    <w:rsid w:val="006E5491"/>
    <w:rsid w:val="006E60FF"/>
    <w:rsid w:val="006E6B7B"/>
    <w:rsid w:val="006E6E1B"/>
    <w:rsid w:val="006F049B"/>
    <w:rsid w:val="006F2926"/>
    <w:rsid w:val="006F2F78"/>
    <w:rsid w:val="006F48DE"/>
    <w:rsid w:val="006F51DD"/>
    <w:rsid w:val="006F5322"/>
    <w:rsid w:val="006F68E8"/>
    <w:rsid w:val="006F793B"/>
    <w:rsid w:val="007005C2"/>
    <w:rsid w:val="00700D42"/>
    <w:rsid w:val="00703561"/>
    <w:rsid w:val="00704905"/>
    <w:rsid w:val="0070497C"/>
    <w:rsid w:val="00705D65"/>
    <w:rsid w:val="00706DE6"/>
    <w:rsid w:val="007079CA"/>
    <w:rsid w:val="0071161F"/>
    <w:rsid w:val="00711A10"/>
    <w:rsid w:val="00711DF5"/>
    <w:rsid w:val="00712266"/>
    <w:rsid w:val="0071269D"/>
    <w:rsid w:val="00713052"/>
    <w:rsid w:val="00713597"/>
    <w:rsid w:val="00713A72"/>
    <w:rsid w:val="00714B1F"/>
    <w:rsid w:val="00714C9E"/>
    <w:rsid w:val="00715270"/>
    <w:rsid w:val="00715D1B"/>
    <w:rsid w:val="00716BD7"/>
    <w:rsid w:val="0072086D"/>
    <w:rsid w:val="00720A93"/>
    <w:rsid w:val="00722166"/>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3B11"/>
    <w:rsid w:val="0075403A"/>
    <w:rsid w:val="00755164"/>
    <w:rsid w:val="007559B3"/>
    <w:rsid w:val="007559DC"/>
    <w:rsid w:val="007566A6"/>
    <w:rsid w:val="0075773B"/>
    <w:rsid w:val="00764058"/>
    <w:rsid w:val="00764B70"/>
    <w:rsid w:val="00765F89"/>
    <w:rsid w:val="00766E96"/>
    <w:rsid w:val="0076797C"/>
    <w:rsid w:val="00767C80"/>
    <w:rsid w:val="00772F51"/>
    <w:rsid w:val="00774550"/>
    <w:rsid w:val="00775747"/>
    <w:rsid w:val="00775DE7"/>
    <w:rsid w:val="007762A1"/>
    <w:rsid w:val="00776312"/>
    <w:rsid w:val="00776932"/>
    <w:rsid w:val="00776DB1"/>
    <w:rsid w:val="00777320"/>
    <w:rsid w:val="00777E69"/>
    <w:rsid w:val="0078057D"/>
    <w:rsid w:val="00781612"/>
    <w:rsid w:val="00781720"/>
    <w:rsid w:val="007852FB"/>
    <w:rsid w:val="007877F4"/>
    <w:rsid w:val="00793D77"/>
    <w:rsid w:val="0079405E"/>
    <w:rsid w:val="007949D8"/>
    <w:rsid w:val="00794D16"/>
    <w:rsid w:val="00795D83"/>
    <w:rsid w:val="007A1F67"/>
    <w:rsid w:val="007A2538"/>
    <w:rsid w:val="007A3684"/>
    <w:rsid w:val="007A4214"/>
    <w:rsid w:val="007A4D2A"/>
    <w:rsid w:val="007A5286"/>
    <w:rsid w:val="007A533D"/>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280"/>
    <w:rsid w:val="007C5D94"/>
    <w:rsid w:val="007C727F"/>
    <w:rsid w:val="007C74AE"/>
    <w:rsid w:val="007D078A"/>
    <w:rsid w:val="007D0ABC"/>
    <w:rsid w:val="007D1643"/>
    <w:rsid w:val="007D1BFA"/>
    <w:rsid w:val="007D2AA9"/>
    <w:rsid w:val="007D3014"/>
    <w:rsid w:val="007D3266"/>
    <w:rsid w:val="007D543C"/>
    <w:rsid w:val="007D63C4"/>
    <w:rsid w:val="007D6E02"/>
    <w:rsid w:val="007D7EC1"/>
    <w:rsid w:val="007E0298"/>
    <w:rsid w:val="007E2BFF"/>
    <w:rsid w:val="007E2C8C"/>
    <w:rsid w:val="007E3AA7"/>
    <w:rsid w:val="007E3AF3"/>
    <w:rsid w:val="007E5004"/>
    <w:rsid w:val="007E5309"/>
    <w:rsid w:val="007E5D58"/>
    <w:rsid w:val="007E5FAB"/>
    <w:rsid w:val="007F2DCB"/>
    <w:rsid w:val="007F405D"/>
    <w:rsid w:val="007F605A"/>
    <w:rsid w:val="007F7459"/>
    <w:rsid w:val="007F7A60"/>
    <w:rsid w:val="007F7B85"/>
    <w:rsid w:val="008009D4"/>
    <w:rsid w:val="00801957"/>
    <w:rsid w:val="008030FB"/>
    <w:rsid w:val="00803136"/>
    <w:rsid w:val="00803BAF"/>
    <w:rsid w:val="0080452B"/>
    <w:rsid w:val="0080495D"/>
    <w:rsid w:val="00805040"/>
    <w:rsid w:val="008064EF"/>
    <w:rsid w:val="00807298"/>
    <w:rsid w:val="00810A06"/>
    <w:rsid w:val="00810F48"/>
    <w:rsid w:val="00811A21"/>
    <w:rsid w:val="00812DCD"/>
    <w:rsid w:val="00813495"/>
    <w:rsid w:val="00815877"/>
    <w:rsid w:val="00816E0F"/>
    <w:rsid w:val="00820167"/>
    <w:rsid w:val="008211E1"/>
    <w:rsid w:val="00821333"/>
    <w:rsid w:val="0082134C"/>
    <w:rsid w:val="00822FF7"/>
    <w:rsid w:val="00825C46"/>
    <w:rsid w:val="00825D50"/>
    <w:rsid w:val="0082699F"/>
    <w:rsid w:val="008275FA"/>
    <w:rsid w:val="0083120F"/>
    <w:rsid w:val="0083276B"/>
    <w:rsid w:val="0083302A"/>
    <w:rsid w:val="00833A4C"/>
    <w:rsid w:val="0083562A"/>
    <w:rsid w:val="00835BAE"/>
    <w:rsid w:val="00835F58"/>
    <w:rsid w:val="00837B93"/>
    <w:rsid w:val="0084090A"/>
    <w:rsid w:val="0084432A"/>
    <w:rsid w:val="00844EF9"/>
    <w:rsid w:val="00846CA7"/>
    <w:rsid w:val="008504DB"/>
    <w:rsid w:val="0085110E"/>
    <w:rsid w:val="00851F67"/>
    <w:rsid w:val="008527C0"/>
    <w:rsid w:val="00854895"/>
    <w:rsid w:val="008555E5"/>
    <w:rsid w:val="008555F0"/>
    <w:rsid w:val="008568A2"/>
    <w:rsid w:val="0086192E"/>
    <w:rsid w:val="00861B2E"/>
    <w:rsid w:val="00861F3E"/>
    <w:rsid w:val="00862C32"/>
    <w:rsid w:val="00862C34"/>
    <w:rsid w:val="008642E0"/>
    <w:rsid w:val="00865122"/>
    <w:rsid w:val="008663C0"/>
    <w:rsid w:val="008669D9"/>
    <w:rsid w:val="00867C7D"/>
    <w:rsid w:val="008714B7"/>
    <w:rsid w:val="00872D54"/>
    <w:rsid w:val="00872F2F"/>
    <w:rsid w:val="008737A4"/>
    <w:rsid w:val="008747BB"/>
    <w:rsid w:val="008748DC"/>
    <w:rsid w:val="00874DAA"/>
    <w:rsid w:val="00875F10"/>
    <w:rsid w:val="00876873"/>
    <w:rsid w:val="0087789F"/>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4DA0"/>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17"/>
    <w:rsid w:val="008B5181"/>
    <w:rsid w:val="008B5555"/>
    <w:rsid w:val="008B557A"/>
    <w:rsid w:val="008B621C"/>
    <w:rsid w:val="008B7966"/>
    <w:rsid w:val="008B7EE6"/>
    <w:rsid w:val="008C032C"/>
    <w:rsid w:val="008C0E73"/>
    <w:rsid w:val="008C15ED"/>
    <w:rsid w:val="008C3728"/>
    <w:rsid w:val="008C566A"/>
    <w:rsid w:val="008C60E7"/>
    <w:rsid w:val="008C610C"/>
    <w:rsid w:val="008C7D8D"/>
    <w:rsid w:val="008D088C"/>
    <w:rsid w:val="008D1017"/>
    <w:rsid w:val="008D1D1F"/>
    <w:rsid w:val="008D277A"/>
    <w:rsid w:val="008D6F8C"/>
    <w:rsid w:val="008D7F93"/>
    <w:rsid w:val="008E0F85"/>
    <w:rsid w:val="008E3A2E"/>
    <w:rsid w:val="008F01FB"/>
    <w:rsid w:val="008F0AF1"/>
    <w:rsid w:val="008F0F3E"/>
    <w:rsid w:val="008F1461"/>
    <w:rsid w:val="008F1EBA"/>
    <w:rsid w:val="008F3788"/>
    <w:rsid w:val="008F595A"/>
    <w:rsid w:val="008F61D1"/>
    <w:rsid w:val="008F7AF2"/>
    <w:rsid w:val="009004E0"/>
    <w:rsid w:val="009009E9"/>
    <w:rsid w:val="00901F64"/>
    <w:rsid w:val="00902254"/>
    <w:rsid w:val="009028B3"/>
    <w:rsid w:val="009031AA"/>
    <w:rsid w:val="0090337E"/>
    <w:rsid w:val="00904334"/>
    <w:rsid w:val="00906C51"/>
    <w:rsid w:val="00907F16"/>
    <w:rsid w:val="00910FDC"/>
    <w:rsid w:val="00911595"/>
    <w:rsid w:val="00911BE5"/>
    <w:rsid w:val="00911DEE"/>
    <w:rsid w:val="009121BF"/>
    <w:rsid w:val="00913BC6"/>
    <w:rsid w:val="0091646C"/>
    <w:rsid w:val="0091684B"/>
    <w:rsid w:val="0091705E"/>
    <w:rsid w:val="00920462"/>
    <w:rsid w:val="00922F8D"/>
    <w:rsid w:val="0092328F"/>
    <w:rsid w:val="009235EC"/>
    <w:rsid w:val="00925E53"/>
    <w:rsid w:val="009271D3"/>
    <w:rsid w:val="00927DF4"/>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C12"/>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4F29"/>
    <w:rsid w:val="009754C4"/>
    <w:rsid w:val="00976735"/>
    <w:rsid w:val="009828EE"/>
    <w:rsid w:val="00982B3A"/>
    <w:rsid w:val="00982F9D"/>
    <w:rsid w:val="00985649"/>
    <w:rsid w:val="00985833"/>
    <w:rsid w:val="00985E59"/>
    <w:rsid w:val="00985F13"/>
    <w:rsid w:val="009862C0"/>
    <w:rsid w:val="009869DE"/>
    <w:rsid w:val="00986C30"/>
    <w:rsid w:val="00987B5E"/>
    <w:rsid w:val="0099183A"/>
    <w:rsid w:val="00991C50"/>
    <w:rsid w:val="00991D48"/>
    <w:rsid w:val="00994FBA"/>
    <w:rsid w:val="00995D9A"/>
    <w:rsid w:val="00997FCB"/>
    <w:rsid w:val="009A025A"/>
    <w:rsid w:val="009A1707"/>
    <w:rsid w:val="009A294C"/>
    <w:rsid w:val="009A3679"/>
    <w:rsid w:val="009A3719"/>
    <w:rsid w:val="009B183A"/>
    <w:rsid w:val="009B1FBE"/>
    <w:rsid w:val="009C1725"/>
    <w:rsid w:val="009C5409"/>
    <w:rsid w:val="009C635B"/>
    <w:rsid w:val="009C6F03"/>
    <w:rsid w:val="009C74E4"/>
    <w:rsid w:val="009C7D69"/>
    <w:rsid w:val="009D0437"/>
    <w:rsid w:val="009D1A71"/>
    <w:rsid w:val="009D1FC1"/>
    <w:rsid w:val="009D2002"/>
    <w:rsid w:val="009D39B9"/>
    <w:rsid w:val="009D4F9C"/>
    <w:rsid w:val="009D6FA1"/>
    <w:rsid w:val="009E1C05"/>
    <w:rsid w:val="009E2290"/>
    <w:rsid w:val="009E454A"/>
    <w:rsid w:val="009E6714"/>
    <w:rsid w:val="009E7944"/>
    <w:rsid w:val="009E7A2D"/>
    <w:rsid w:val="009F1315"/>
    <w:rsid w:val="009F1979"/>
    <w:rsid w:val="009F1AD0"/>
    <w:rsid w:val="009F29AF"/>
    <w:rsid w:val="009F3774"/>
    <w:rsid w:val="009F3F6D"/>
    <w:rsid w:val="009F53A0"/>
    <w:rsid w:val="009F53EF"/>
    <w:rsid w:val="009F5BD3"/>
    <w:rsid w:val="009F7138"/>
    <w:rsid w:val="00A005E2"/>
    <w:rsid w:val="00A02262"/>
    <w:rsid w:val="00A02681"/>
    <w:rsid w:val="00A026B7"/>
    <w:rsid w:val="00A03303"/>
    <w:rsid w:val="00A03E06"/>
    <w:rsid w:val="00A07F04"/>
    <w:rsid w:val="00A07FDA"/>
    <w:rsid w:val="00A10378"/>
    <w:rsid w:val="00A12449"/>
    <w:rsid w:val="00A12C5F"/>
    <w:rsid w:val="00A135B7"/>
    <w:rsid w:val="00A136AE"/>
    <w:rsid w:val="00A13D71"/>
    <w:rsid w:val="00A17ECF"/>
    <w:rsid w:val="00A216F7"/>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36E"/>
    <w:rsid w:val="00A43BE9"/>
    <w:rsid w:val="00A44AB0"/>
    <w:rsid w:val="00A44CC1"/>
    <w:rsid w:val="00A46829"/>
    <w:rsid w:val="00A50A01"/>
    <w:rsid w:val="00A512FA"/>
    <w:rsid w:val="00A53FA9"/>
    <w:rsid w:val="00A560CA"/>
    <w:rsid w:val="00A56A02"/>
    <w:rsid w:val="00A571EC"/>
    <w:rsid w:val="00A57D37"/>
    <w:rsid w:val="00A60927"/>
    <w:rsid w:val="00A63587"/>
    <w:rsid w:val="00A63EB0"/>
    <w:rsid w:val="00A65D94"/>
    <w:rsid w:val="00A65F5D"/>
    <w:rsid w:val="00A70FE5"/>
    <w:rsid w:val="00A71384"/>
    <w:rsid w:val="00A71B94"/>
    <w:rsid w:val="00A736A7"/>
    <w:rsid w:val="00A755D1"/>
    <w:rsid w:val="00A76153"/>
    <w:rsid w:val="00A762BC"/>
    <w:rsid w:val="00A77112"/>
    <w:rsid w:val="00A807FD"/>
    <w:rsid w:val="00A815C9"/>
    <w:rsid w:val="00A81859"/>
    <w:rsid w:val="00A82013"/>
    <w:rsid w:val="00A826A7"/>
    <w:rsid w:val="00A82725"/>
    <w:rsid w:val="00A827B0"/>
    <w:rsid w:val="00A82EC1"/>
    <w:rsid w:val="00A8320E"/>
    <w:rsid w:val="00A83375"/>
    <w:rsid w:val="00A83AD0"/>
    <w:rsid w:val="00A868E4"/>
    <w:rsid w:val="00A86F8E"/>
    <w:rsid w:val="00A877A6"/>
    <w:rsid w:val="00A90337"/>
    <w:rsid w:val="00A90ADA"/>
    <w:rsid w:val="00A90FA3"/>
    <w:rsid w:val="00A91E96"/>
    <w:rsid w:val="00A94596"/>
    <w:rsid w:val="00A95012"/>
    <w:rsid w:val="00A954FA"/>
    <w:rsid w:val="00A96714"/>
    <w:rsid w:val="00A96B0D"/>
    <w:rsid w:val="00A96E2E"/>
    <w:rsid w:val="00AA0969"/>
    <w:rsid w:val="00AA0AB1"/>
    <w:rsid w:val="00AA0C83"/>
    <w:rsid w:val="00AA1122"/>
    <w:rsid w:val="00AA25E0"/>
    <w:rsid w:val="00AA3C5F"/>
    <w:rsid w:val="00AA3FA3"/>
    <w:rsid w:val="00AA456E"/>
    <w:rsid w:val="00AB079A"/>
    <w:rsid w:val="00AB1C02"/>
    <w:rsid w:val="00AB2AD6"/>
    <w:rsid w:val="00AB2C9E"/>
    <w:rsid w:val="00AB45AD"/>
    <w:rsid w:val="00AB4BFE"/>
    <w:rsid w:val="00AB61B3"/>
    <w:rsid w:val="00AB7911"/>
    <w:rsid w:val="00AB7B24"/>
    <w:rsid w:val="00AC2C8D"/>
    <w:rsid w:val="00AC2CB2"/>
    <w:rsid w:val="00AC3180"/>
    <w:rsid w:val="00AC3197"/>
    <w:rsid w:val="00AC3A8B"/>
    <w:rsid w:val="00AC5632"/>
    <w:rsid w:val="00AC59E3"/>
    <w:rsid w:val="00AC658B"/>
    <w:rsid w:val="00AD01DB"/>
    <w:rsid w:val="00AD0BF1"/>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0772C"/>
    <w:rsid w:val="00B104A3"/>
    <w:rsid w:val="00B108FC"/>
    <w:rsid w:val="00B12007"/>
    <w:rsid w:val="00B123BA"/>
    <w:rsid w:val="00B14432"/>
    <w:rsid w:val="00B15B89"/>
    <w:rsid w:val="00B15F13"/>
    <w:rsid w:val="00B16B28"/>
    <w:rsid w:val="00B17950"/>
    <w:rsid w:val="00B179D7"/>
    <w:rsid w:val="00B17BF3"/>
    <w:rsid w:val="00B17DC5"/>
    <w:rsid w:val="00B227A3"/>
    <w:rsid w:val="00B2328B"/>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52"/>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6BB"/>
    <w:rsid w:val="00BA2E59"/>
    <w:rsid w:val="00BA325F"/>
    <w:rsid w:val="00BA4480"/>
    <w:rsid w:val="00BA48B0"/>
    <w:rsid w:val="00BA5290"/>
    <w:rsid w:val="00BA5D21"/>
    <w:rsid w:val="00BA7C8C"/>
    <w:rsid w:val="00BA7E86"/>
    <w:rsid w:val="00BB00F0"/>
    <w:rsid w:val="00BB071D"/>
    <w:rsid w:val="00BB18A2"/>
    <w:rsid w:val="00BB21C5"/>
    <w:rsid w:val="00BB3103"/>
    <w:rsid w:val="00BB3B29"/>
    <w:rsid w:val="00BB3F9A"/>
    <w:rsid w:val="00BB5C22"/>
    <w:rsid w:val="00BB5E33"/>
    <w:rsid w:val="00BB6C57"/>
    <w:rsid w:val="00BC4C1A"/>
    <w:rsid w:val="00BC4C43"/>
    <w:rsid w:val="00BC4EA0"/>
    <w:rsid w:val="00BC67D0"/>
    <w:rsid w:val="00BD1B7B"/>
    <w:rsid w:val="00BD21DC"/>
    <w:rsid w:val="00BD2EAE"/>
    <w:rsid w:val="00BD5B2A"/>
    <w:rsid w:val="00BD6180"/>
    <w:rsid w:val="00BD63D1"/>
    <w:rsid w:val="00BD7169"/>
    <w:rsid w:val="00BE1492"/>
    <w:rsid w:val="00BE247B"/>
    <w:rsid w:val="00BE4F6B"/>
    <w:rsid w:val="00BE6118"/>
    <w:rsid w:val="00BE6492"/>
    <w:rsid w:val="00BF0533"/>
    <w:rsid w:val="00BF4D1B"/>
    <w:rsid w:val="00BF6611"/>
    <w:rsid w:val="00BF7A08"/>
    <w:rsid w:val="00C00C4F"/>
    <w:rsid w:val="00C011B8"/>
    <w:rsid w:val="00C0170A"/>
    <w:rsid w:val="00C019E5"/>
    <w:rsid w:val="00C03748"/>
    <w:rsid w:val="00C050C4"/>
    <w:rsid w:val="00C05C85"/>
    <w:rsid w:val="00C06355"/>
    <w:rsid w:val="00C06A6A"/>
    <w:rsid w:val="00C07C36"/>
    <w:rsid w:val="00C07D33"/>
    <w:rsid w:val="00C153C8"/>
    <w:rsid w:val="00C1641D"/>
    <w:rsid w:val="00C1678E"/>
    <w:rsid w:val="00C179D7"/>
    <w:rsid w:val="00C17ECF"/>
    <w:rsid w:val="00C22133"/>
    <w:rsid w:val="00C23ABB"/>
    <w:rsid w:val="00C2433D"/>
    <w:rsid w:val="00C253AC"/>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156"/>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08BC"/>
    <w:rsid w:val="00C8221D"/>
    <w:rsid w:val="00C85CAE"/>
    <w:rsid w:val="00C866AA"/>
    <w:rsid w:val="00C86F46"/>
    <w:rsid w:val="00C8781F"/>
    <w:rsid w:val="00C91301"/>
    <w:rsid w:val="00C91486"/>
    <w:rsid w:val="00C9169D"/>
    <w:rsid w:val="00C919EB"/>
    <w:rsid w:val="00C91FCD"/>
    <w:rsid w:val="00C93223"/>
    <w:rsid w:val="00C939F4"/>
    <w:rsid w:val="00C94E77"/>
    <w:rsid w:val="00C9522C"/>
    <w:rsid w:val="00C953CA"/>
    <w:rsid w:val="00C958F6"/>
    <w:rsid w:val="00C961E4"/>
    <w:rsid w:val="00C96A37"/>
    <w:rsid w:val="00C97006"/>
    <w:rsid w:val="00C97A6F"/>
    <w:rsid w:val="00CA0DD9"/>
    <w:rsid w:val="00CA2E29"/>
    <w:rsid w:val="00CA30E2"/>
    <w:rsid w:val="00CA3C32"/>
    <w:rsid w:val="00CA4A4B"/>
    <w:rsid w:val="00CA6097"/>
    <w:rsid w:val="00CA7BD2"/>
    <w:rsid w:val="00CB086C"/>
    <w:rsid w:val="00CB0CD2"/>
    <w:rsid w:val="00CB1664"/>
    <w:rsid w:val="00CB2233"/>
    <w:rsid w:val="00CB243B"/>
    <w:rsid w:val="00CB4A5C"/>
    <w:rsid w:val="00CB68B9"/>
    <w:rsid w:val="00CB6B9F"/>
    <w:rsid w:val="00CB7C57"/>
    <w:rsid w:val="00CB7D36"/>
    <w:rsid w:val="00CC14E6"/>
    <w:rsid w:val="00CC2783"/>
    <w:rsid w:val="00CC2F17"/>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E6E6B"/>
    <w:rsid w:val="00CE72A1"/>
    <w:rsid w:val="00CE749E"/>
    <w:rsid w:val="00CF0A9C"/>
    <w:rsid w:val="00CF151B"/>
    <w:rsid w:val="00CF2CFE"/>
    <w:rsid w:val="00CF3258"/>
    <w:rsid w:val="00CF422E"/>
    <w:rsid w:val="00CF423B"/>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06E0"/>
    <w:rsid w:val="00D113E6"/>
    <w:rsid w:val="00D13651"/>
    <w:rsid w:val="00D13FB8"/>
    <w:rsid w:val="00D140DC"/>
    <w:rsid w:val="00D14BFF"/>
    <w:rsid w:val="00D154C0"/>
    <w:rsid w:val="00D15549"/>
    <w:rsid w:val="00D15ABB"/>
    <w:rsid w:val="00D1604C"/>
    <w:rsid w:val="00D17B66"/>
    <w:rsid w:val="00D20363"/>
    <w:rsid w:val="00D20820"/>
    <w:rsid w:val="00D20F27"/>
    <w:rsid w:val="00D23759"/>
    <w:rsid w:val="00D23B3C"/>
    <w:rsid w:val="00D25095"/>
    <w:rsid w:val="00D25314"/>
    <w:rsid w:val="00D2533F"/>
    <w:rsid w:val="00D2650E"/>
    <w:rsid w:val="00D26E4E"/>
    <w:rsid w:val="00D27CB3"/>
    <w:rsid w:val="00D309AD"/>
    <w:rsid w:val="00D31644"/>
    <w:rsid w:val="00D336EA"/>
    <w:rsid w:val="00D40442"/>
    <w:rsid w:val="00D41386"/>
    <w:rsid w:val="00D41A87"/>
    <w:rsid w:val="00D422CD"/>
    <w:rsid w:val="00D436F9"/>
    <w:rsid w:val="00D443FB"/>
    <w:rsid w:val="00D45920"/>
    <w:rsid w:val="00D46251"/>
    <w:rsid w:val="00D4655A"/>
    <w:rsid w:val="00D46FC8"/>
    <w:rsid w:val="00D4742B"/>
    <w:rsid w:val="00D474F9"/>
    <w:rsid w:val="00D510F2"/>
    <w:rsid w:val="00D515F0"/>
    <w:rsid w:val="00D52FD4"/>
    <w:rsid w:val="00D543B4"/>
    <w:rsid w:val="00D54B3E"/>
    <w:rsid w:val="00D563AF"/>
    <w:rsid w:val="00D60D9A"/>
    <w:rsid w:val="00D6410D"/>
    <w:rsid w:val="00D659B3"/>
    <w:rsid w:val="00D66393"/>
    <w:rsid w:val="00D67FF2"/>
    <w:rsid w:val="00D70BF2"/>
    <w:rsid w:val="00D756FD"/>
    <w:rsid w:val="00D75A6E"/>
    <w:rsid w:val="00D77B47"/>
    <w:rsid w:val="00D80380"/>
    <w:rsid w:val="00D812E8"/>
    <w:rsid w:val="00D82692"/>
    <w:rsid w:val="00D8317C"/>
    <w:rsid w:val="00D8374C"/>
    <w:rsid w:val="00D83D01"/>
    <w:rsid w:val="00D84439"/>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6A3"/>
    <w:rsid w:val="00DA7805"/>
    <w:rsid w:val="00DA7AE0"/>
    <w:rsid w:val="00DB17D4"/>
    <w:rsid w:val="00DB6DCF"/>
    <w:rsid w:val="00DC4899"/>
    <w:rsid w:val="00DC4B99"/>
    <w:rsid w:val="00DC4C09"/>
    <w:rsid w:val="00DC62A6"/>
    <w:rsid w:val="00DC6555"/>
    <w:rsid w:val="00DC7EDE"/>
    <w:rsid w:val="00DD1B05"/>
    <w:rsid w:val="00DD314B"/>
    <w:rsid w:val="00DD3E2E"/>
    <w:rsid w:val="00DD6BD2"/>
    <w:rsid w:val="00DD6F17"/>
    <w:rsid w:val="00DD71F5"/>
    <w:rsid w:val="00DD743D"/>
    <w:rsid w:val="00DE0519"/>
    <w:rsid w:val="00DE13DD"/>
    <w:rsid w:val="00DE1CE4"/>
    <w:rsid w:val="00DE2CCA"/>
    <w:rsid w:val="00DE5059"/>
    <w:rsid w:val="00DE5994"/>
    <w:rsid w:val="00DE75C4"/>
    <w:rsid w:val="00DE7EA0"/>
    <w:rsid w:val="00DF256A"/>
    <w:rsid w:val="00DF4C91"/>
    <w:rsid w:val="00DF5114"/>
    <w:rsid w:val="00DF7B69"/>
    <w:rsid w:val="00E0113D"/>
    <w:rsid w:val="00E011D6"/>
    <w:rsid w:val="00E017DE"/>
    <w:rsid w:val="00E02479"/>
    <w:rsid w:val="00E028B7"/>
    <w:rsid w:val="00E03F71"/>
    <w:rsid w:val="00E043B3"/>
    <w:rsid w:val="00E04DBF"/>
    <w:rsid w:val="00E0603E"/>
    <w:rsid w:val="00E06F0F"/>
    <w:rsid w:val="00E0774C"/>
    <w:rsid w:val="00E100C9"/>
    <w:rsid w:val="00E10CA7"/>
    <w:rsid w:val="00E10EF3"/>
    <w:rsid w:val="00E12A0B"/>
    <w:rsid w:val="00E13B1F"/>
    <w:rsid w:val="00E15BC2"/>
    <w:rsid w:val="00E16F0A"/>
    <w:rsid w:val="00E2093F"/>
    <w:rsid w:val="00E20A70"/>
    <w:rsid w:val="00E2197C"/>
    <w:rsid w:val="00E25488"/>
    <w:rsid w:val="00E25712"/>
    <w:rsid w:val="00E261AB"/>
    <w:rsid w:val="00E312D0"/>
    <w:rsid w:val="00E317B7"/>
    <w:rsid w:val="00E31964"/>
    <w:rsid w:val="00E32133"/>
    <w:rsid w:val="00E33510"/>
    <w:rsid w:val="00E34FC2"/>
    <w:rsid w:val="00E36640"/>
    <w:rsid w:val="00E4147C"/>
    <w:rsid w:val="00E42C14"/>
    <w:rsid w:val="00E43262"/>
    <w:rsid w:val="00E4385C"/>
    <w:rsid w:val="00E43EAE"/>
    <w:rsid w:val="00E44707"/>
    <w:rsid w:val="00E468C8"/>
    <w:rsid w:val="00E46BC7"/>
    <w:rsid w:val="00E47802"/>
    <w:rsid w:val="00E50078"/>
    <w:rsid w:val="00E52A66"/>
    <w:rsid w:val="00E52AED"/>
    <w:rsid w:val="00E546DB"/>
    <w:rsid w:val="00E54860"/>
    <w:rsid w:val="00E550AB"/>
    <w:rsid w:val="00E55A49"/>
    <w:rsid w:val="00E55B51"/>
    <w:rsid w:val="00E56B1D"/>
    <w:rsid w:val="00E5791D"/>
    <w:rsid w:val="00E60738"/>
    <w:rsid w:val="00E611BA"/>
    <w:rsid w:val="00E6120E"/>
    <w:rsid w:val="00E613DF"/>
    <w:rsid w:val="00E625BB"/>
    <w:rsid w:val="00E63F1B"/>
    <w:rsid w:val="00E6511A"/>
    <w:rsid w:val="00E66789"/>
    <w:rsid w:val="00E66BFE"/>
    <w:rsid w:val="00E67772"/>
    <w:rsid w:val="00E71758"/>
    <w:rsid w:val="00E72790"/>
    <w:rsid w:val="00E72D30"/>
    <w:rsid w:val="00E7347B"/>
    <w:rsid w:val="00E74E66"/>
    <w:rsid w:val="00E75016"/>
    <w:rsid w:val="00E75145"/>
    <w:rsid w:val="00E800A2"/>
    <w:rsid w:val="00E81B9B"/>
    <w:rsid w:val="00E81CC7"/>
    <w:rsid w:val="00E82F61"/>
    <w:rsid w:val="00E82FF7"/>
    <w:rsid w:val="00E844B8"/>
    <w:rsid w:val="00E854A5"/>
    <w:rsid w:val="00E854D5"/>
    <w:rsid w:val="00E86362"/>
    <w:rsid w:val="00E86AF7"/>
    <w:rsid w:val="00E902F7"/>
    <w:rsid w:val="00E9074D"/>
    <w:rsid w:val="00E930FC"/>
    <w:rsid w:val="00E93583"/>
    <w:rsid w:val="00E93639"/>
    <w:rsid w:val="00E94293"/>
    <w:rsid w:val="00E9429C"/>
    <w:rsid w:val="00E94829"/>
    <w:rsid w:val="00E95B99"/>
    <w:rsid w:val="00E9697D"/>
    <w:rsid w:val="00E96CB6"/>
    <w:rsid w:val="00EA200C"/>
    <w:rsid w:val="00EA57B4"/>
    <w:rsid w:val="00EA7B04"/>
    <w:rsid w:val="00EA7F29"/>
    <w:rsid w:val="00EB1843"/>
    <w:rsid w:val="00EB2371"/>
    <w:rsid w:val="00EB2FA7"/>
    <w:rsid w:val="00EB414F"/>
    <w:rsid w:val="00EB5DB5"/>
    <w:rsid w:val="00EC03BA"/>
    <w:rsid w:val="00EC21DF"/>
    <w:rsid w:val="00EC25F4"/>
    <w:rsid w:val="00EC2C4E"/>
    <w:rsid w:val="00EC34A2"/>
    <w:rsid w:val="00EC4DEF"/>
    <w:rsid w:val="00EC504C"/>
    <w:rsid w:val="00ED13B3"/>
    <w:rsid w:val="00ED1EE1"/>
    <w:rsid w:val="00ED3816"/>
    <w:rsid w:val="00EE3863"/>
    <w:rsid w:val="00EE4168"/>
    <w:rsid w:val="00EE49E1"/>
    <w:rsid w:val="00EE4D76"/>
    <w:rsid w:val="00EE5C99"/>
    <w:rsid w:val="00EE5E5C"/>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3FE7"/>
    <w:rsid w:val="00F24EE7"/>
    <w:rsid w:val="00F25E81"/>
    <w:rsid w:val="00F25FE6"/>
    <w:rsid w:val="00F25FE9"/>
    <w:rsid w:val="00F26159"/>
    <w:rsid w:val="00F2667D"/>
    <w:rsid w:val="00F30AED"/>
    <w:rsid w:val="00F33B1A"/>
    <w:rsid w:val="00F3477D"/>
    <w:rsid w:val="00F3704D"/>
    <w:rsid w:val="00F37C46"/>
    <w:rsid w:val="00F37DF0"/>
    <w:rsid w:val="00F411AD"/>
    <w:rsid w:val="00F41A46"/>
    <w:rsid w:val="00F500D1"/>
    <w:rsid w:val="00F51949"/>
    <w:rsid w:val="00F536EA"/>
    <w:rsid w:val="00F5467D"/>
    <w:rsid w:val="00F54F24"/>
    <w:rsid w:val="00F55289"/>
    <w:rsid w:val="00F55825"/>
    <w:rsid w:val="00F57FB3"/>
    <w:rsid w:val="00F61433"/>
    <w:rsid w:val="00F61D61"/>
    <w:rsid w:val="00F624F1"/>
    <w:rsid w:val="00F642FD"/>
    <w:rsid w:val="00F66E62"/>
    <w:rsid w:val="00F71A57"/>
    <w:rsid w:val="00F71E0A"/>
    <w:rsid w:val="00F72081"/>
    <w:rsid w:val="00F73B43"/>
    <w:rsid w:val="00F745B0"/>
    <w:rsid w:val="00F747D5"/>
    <w:rsid w:val="00F75FC2"/>
    <w:rsid w:val="00F80D83"/>
    <w:rsid w:val="00F82FF4"/>
    <w:rsid w:val="00F83AC0"/>
    <w:rsid w:val="00F85B9A"/>
    <w:rsid w:val="00F85E73"/>
    <w:rsid w:val="00F87161"/>
    <w:rsid w:val="00F873CC"/>
    <w:rsid w:val="00F87C0B"/>
    <w:rsid w:val="00F90030"/>
    <w:rsid w:val="00F919C2"/>
    <w:rsid w:val="00F91F28"/>
    <w:rsid w:val="00F921CC"/>
    <w:rsid w:val="00F92538"/>
    <w:rsid w:val="00F933A9"/>
    <w:rsid w:val="00F93863"/>
    <w:rsid w:val="00F93D16"/>
    <w:rsid w:val="00F95A07"/>
    <w:rsid w:val="00F9754D"/>
    <w:rsid w:val="00F97613"/>
    <w:rsid w:val="00FA0603"/>
    <w:rsid w:val="00FA0C10"/>
    <w:rsid w:val="00FA1987"/>
    <w:rsid w:val="00FA40DB"/>
    <w:rsid w:val="00FA464A"/>
    <w:rsid w:val="00FA5312"/>
    <w:rsid w:val="00FA6534"/>
    <w:rsid w:val="00FA6B68"/>
    <w:rsid w:val="00FB00CA"/>
    <w:rsid w:val="00FB1966"/>
    <w:rsid w:val="00FB1DBA"/>
    <w:rsid w:val="00FB3382"/>
    <w:rsid w:val="00FB36DC"/>
    <w:rsid w:val="00FB4233"/>
    <w:rsid w:val="00FB5445"/>
    <w:rsid w:val="00FB586D"/>
    <w:rsid w:val="00FB7D2D"/>
    <w:rsid w:val="00FB7F92"/>
    <w:rsid w:val="00FC05D4"/>
    <w:rsid w:val="00FC0AFE"/>
    <w:rsid w:val="00FC3471"/>
    <w:rsid w:val="00FC6077"/>
    <w:rsid w:val="00FD0728"/>
    <w:rsid w:val="00FD27F5"/>
    <w:rsid w:val="00FD32CA"/>
    <w:rsid w:val="00FD553E"/>
    <w:rsid w:val="00FD6699"/>
    <w:rsid w:val="00FE1D30"/>
    <w:rsid w:val="00FE20D2"/>
    <w:rsid w:val="00FE256B"/>
    <w:rsid w:val="00FE6283"/>
    <w:rsid w:val="00FF0E42"/>
    <w:rsid w:val="00FF246E"/>
    <w:rsid w:val="00FF47B7"/>
    <w:rsid w:val="00FF529F"/>
    <w:rsid w:val="00FF58E1"/>
    <w:rsid w:val="00FF5BCD"/>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A26BB"/>
    <w:pPr>
      <w:spacing w:after="0" w:line="240" w:lineRule="auto"/>
    </w:pPr>
    <w:rPr>
      <w:rFonts w:ascii="Times New Roman" w:eastAsia="Calibri" w:hAnsi="Times New Roman" w:cs="Times New Roman"/>
      <w:sz w:val="24"/>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5"/>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11"/>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 w:type="character" w:customStyle="1" w:styleId="spelle">
    <w:name w:val="spelle"/>
    <w:basedOn w:val="a1"/>
    <w:rsid w:val="00DA76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199637549">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3879316">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70209322">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001086795">
      <w:bodyDiv w:val="1"/>
      <w:marLeft w:val="0"/>
      <w:marRight w:val="0"/>
      <w:marTop w:val="0"/>
      <w:marBottom w:val="0"/>
      <w:divBdr>
        <w:top w:val="none" w:sz="0" w:space="0" w:color="auto"/>
        <w:left w:val="none" w:sz="0" w:space="0" w:color="auto"/>
        <w:bottom w:val="none" w:sz="0" w:space="0" w:color="auto"/>
        <w:right w:val="none" w:sz="0" w:space="0" w:color="auto"/>
      </w:divBdr>
    </w:div>
    <w:div w:id="1074816208">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87934194">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1338060">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75995571">
      <w:bodyDiv w:val="1"/>
      <w:marLeft w:val="0"/>
      <w:marRight w:val="0"/>
      <w:marTop w:val="0"/>
      <w:marBottom w:val="0"/>
      <w:divBdr>
        <w:top w:val="none" w:sz="0" w:space="0" w:color="auto"/>
        <w:left w:val="none" w:sz="0" w:space="0" w:color="auto"/>
        <w:bottom w:val="none" w:sz="0" w:space="0" w:color="auto"/>
        <w:right w:val="none" w:sz="0" w:space="0" w:color="auto"/>
      </w:divBdr>
    </w:div>
    <w:div w:id="1878082190">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1994873502">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079090316">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 w:id="2139375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package" Target="embeddings/Microsoft_Visio_Drawing42.vsdx"/><Relationship Id="rId21" Type="http://schemas.openxmlformats.org/officeDocument/2006/relationships/image" Target="media/image7.wmf"/><Relationship Id="rId42" Type="http://schemas.openxmlformats.org/officeDocument/2006/relationships/image" Target="media/image20.wmf"/><Relationship Id="rId47" Type="http://schemas.openxmlformats.org/officeDocument/2006/relationships/image" Target="media/image23.png"/><Relationship Id="rId63" Type="http://schemas.openxmlformats.org/officeDocument/2006/relationships/hyperlink" Target="https://www.ibm.com/developerworks/ru/library/kunal/index.html" TargetMode="External"/><Relationship Id="rId68" Type="http://schemas.openxmlformats.org/officeDocument/2006/relationships/hyperlink" Target="http://www.idef.ru/idef.php" TargetMode="External"/><Relationship Id="rId84" Type="http://schemas.openxmlformats.org/officeDocument/2006/relationships/image" Target="media/image40.emf"/><Relationship Id="rId89" Type="http://schemas.openxmlformats.org/officeDocument/2006/relationships/package" Target="embeddings/Microsoft_Visio_Drawing30.vsdx"/><Relationship Id="rId112" Type="http://schemas.openxmlformats.org/officeDocument/2006/relationships/package" Target="embeddings/Microsoft_Visio_Drawing40.vsdx"/><Relationship Id="rId16" Type="http://schemas.openxmlformats.org/officeDocument/2006/relationships/oleObject" Target="embeddings/oleObject4.bin"/><Relationship Id="rId107" Type="http://schemas.openxmlformats.org/officeDocument/2006/relationships/image" Target="media/image52.emf"/><Relationship Id="rId11" Type="http://schemas.openxmlformats.org/officeDocument/2006/relationships/image" Target="media/image2.wmf"/><Relationship Id="rId32" Type="http://schemas.openxmlformats.org/officeDocument/2006/relationships/image" Target="media/image14.png"/><Relationship Id="rId37" Type="http://schemas.openxmlformats.org/officeDocument/2006/relationships/oleObject" Target="embeddings/oleObject12.bin"/><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35.emf"/><Relationship Id="rId79" Type="http://schemas.openxmlformats.org/officeDocument/2006/relationships/package" Target="embeddings/Microsoft_Visio_Drawing25.vsdx"/><Relationship Id="rId102" Type="http://schemas.openxmlformats.org/officeDocument/2006/relationships/package" Target="embeddings/Microsoft_Visio_Drawing36.vsdx"/><Relationship Id="rId123" Type="http://schemas.openxmlformats.org/officeDocument/2006/relationships/package" Target="embeddings/Microsoft_Visio_Drawing45.vsdx"/><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5.bin"/><Relationship Id="rId48" Type="http://schemas.openxmlformats.org/officeDocument/2006/relationships/image" Target="media/image24.png"/><Relationship Id="rId64" Type="http://schemas.openxmlformats.org/officeDocument/2006/relationships/hyperlink" Target="https://docs.microsoft.com/en-us/visualstudio/modeling/overview-of-domain-specific-language-tools?view=vs-2019" TargetMode="External"/><Relationship Id="rId69" Type="http://schemas.openxmlformats.org/officeDocument/2006/relationships/hyperlink" Target="https://atomicobject.com/resources/oo-programming/uml-notation" TargetMode="External"/><Relationship Id="rId113" Type="http://schemas.openxmlformats.org/officeDocument/2006/relationships/image" Target="media/image56.emf"/><Relationship Id="rId118" Type="http://schemas.openxmlformats.org/officeDocument/2006/relationships/image" Target="media/image59.emf"/><Relationship Id="rId80" Type="http://schemas.openxmlformats.org/officeDocument/2006/relationships/image" Target="media/image38.emf"/><Relationship Id="rId85" Type="http://schemas.openxmlformats.org/officeDocument/2006/relationships/package" Target="embeddings/Microsoft_Visio_Drawing28.vsdx"/><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5.png"/><Relationship Id="rId38" Type="http://schemas.openxmlformats.org/officeDocument/2006/relationships/image" Target="media/image18.wmf"/><Relationship Id="rId59" Type="http://schemas.openxmlformats.org/officeDocument/2006/relationships/hyperlink" Target="https://openmodelica.org/doc/ModelicaShortCourse/ModelicaTutorial-slides-PeterFritzson-160202-BT.pdf" TargetMode="External"/><Relationship Id="rId103" Type="http://schemas.openxmlformats.org/officeDocument/2006/relationships/image" Target="media/image50.emf"/><Relationship Id="rId108" Type="http://schemas.openxmlformats.org/officeDocument/2006/relationships/package" Target="embeddings/Microsoft_Visio_Drawing39.vsdx"/><Relationship Id="rId124" Type="http://schemas.openxmlformats.org/officeDocument/2006/relationships/image" Target="media/image62.emf"/><Relationship Id="rId54" Type="http://schemas.openxmlformats.org/officeDocument/2006/relationships/image" Target="media/image30.png"/><Relationship Id="rId70" Type="http://schemas.openxmlformats.org/officeDocument/2006/relationships/hyperlink" Target="https://caseberry.net/index.html" TargetMode="External"/><Relationship Id="rId75" Type="http://schemas.openxmlformats.org/officeDocument/2006/relationships/package" Target="embeddings/Microsoft_Visio_Drawing23.vsdx"/><Relationship Id="rId91" Type="http://schemas.openxmlformats.org/officeDocument/2006/relationships/package" Target="embeddings/Microsoft_Visio_Drawing31.vsdx"/><Relationship Id="rId96" Type="http://schemas.openxmlformats.org/officeDocument/2006/relationships/package" Target="embeddings/Microsoft_Visio_Drawing3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image" Target="media/image10.png"/><Relationship Id="rId49" Type="http://schemas.openxmlformats.org/officeDocument/2006/relationships/image" Target="media/image25.png"/><Relationship Id="rId114" Type="http://schemas.openxmlformats.org/officeDocument/2006/relationships/package" Target="embeddings/Microsoft_Visio_Drawing41.vsdx"/><Relationship Id="rId119" Type="http://schemas.openxmlformats.org/officeDocument/2006/relationships/package" Target="embeddings/Microsoft_Visio_Drawing43.vsdx"/><Relationship Id="rId44" Type="http://schemas.openxmlformats.org/officeDocument/2006/relationships/image" Target="media/image21.wmf"/><Relationship Id="rId60" Type="http://schemas.openxmlformats.org/officeDocument/2006/relationships/hyperlink" Target="https://www.mathworks.com/products/simulink.html" TargetMode="External"/><Relationship Id="rId65" Type="http://schemas.openxmlformats.org/officeDocument/2006/relationships/hyperlink" Target="https://www.eclipse.org/modeling/gmp/?project=gmf-tooling" TargetMode="External"/><Relationship Id="rId81" Type="http://schemas.openxmlformats.org/officeDocument/2006/relationships/package" Target="embeddings/Microsoft_Visio_Drawing26.vsdx"/><Relationship Id="rId86" Type="http://schemas.openxmlformats.org/officeDocument/2006/relationships/image" Target="media/image4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3.bin"/><Relationship Id="rId109" Type="http://schemas.openxmlformats.org/officeDocument/2006/relationships/image" Target="media/image53.png"/><Relationship Id="rId34" Type="http://schemas.openxmlformats.org/officeDocument/2006/relationships/image" Target="media/image16.w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36.emf"/><Relationship Id="rId97" Type="http://schemas.openxmlformats.org/officeDocument/2006/relationships/image" Target="media/image47.emf"/><Relationship Id="rId104" Type="http://schemas.openxmlformats.org/officeDocument/2006/relationships/package" Target="embeddings/Microsoft_Visio_Drawing37.vsdx"/><Relationship Id="rId120" Type="http://schemas.openxmlformats.org/officeDocument/2006/relationships/image" Target="media/image60.emf"/><Relationship Id="rId125" Type="http://schemas.openxmlformats.org/officeDocument/2006/relationships/package" Target="embeddings/Microsoft_Visio_Drawing46.vsdx"/><Relationship Id="rId7" Type="http://schemas.openxmlformats.org/officeDocument/2006/relationships/endnotes" Target="endnotes.xml"/><Relationship Id="rId71" Type="http://schemas.openxmlformats.org/officeDocument/2006/relationships/hyperlink" Target="https://flexberry.net/ru/platform-architecture.html?1" TargetMode="External"/><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hyperlink" Target="https://wiki.eclipse.org/Graphical_Modeling_Framework/Documentation" TargetMode="External"/><Relationship Id="rId87" Type="http://schemas.openxmlformats.org/officeDocument/2006/relationships/package" Target="embeddings/Microsoft_Visio_Drawing29.vsdx"/><Relationship Id="rId110" Type="http://schemas.openxmlformats.org/officeDocument/2006/relationships/image" Target="media/image54.png"/><Relationship Id="rId115" Type="http://schemas.openxmlformats.org/officeDocument/2006/relationships/image" Target="media/image57.png"/><Relationship Id="rId61" Type="http://schemas.openxmlformats.org/officeDocument/2006/relationships/hyperlink" Target="https://www.comsol.ru/comsol-multiphysics" TargetMode="External"/><Relationship Id="rId82" Type="http://schemas.openxmlformats.org/officeDocument/2006/relationships/image" Target="media/image39.e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11.bin"/><Relationship Id="rId56" Type="http://schemas.openxmlformats.org/officeDocument/2006/relationships/image" Target="media/image32.png"/><Relationship Id="rId77" Type="http://schemas.openxmlformats.org/officeDocument/2006/relationships/package" Target="embeddings/Microsoft_Visio_Drawing24.vsdx"/><Relationship Id="rId100" Type="http://schemas.openxmlformats.org/officeDocument/2006/relationships/package" Target="embeddings/Microsoft_Visio_Drawing35.vsdx"/><Relationship Id="rId105" Type="http://schemas.openxmlformats.org/officeDocument/2006/relationships/image" Target="media/image51.emf"/><Relationship Id="rId12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hyperlink" Target="https://www.user.tu-berlin.de//o.runge/agg/agg-docu.html" TargetMode="External"/><Relationship Id="rId93" Type="http://schemas.openxmlformats.org/officeDocument/2006/relationships/image" Target="media/image45.emf"/><Relationship Id="rId98" Type="http://schemas.openxmlformats.org/officeDocument/2006/relationships/package" Target="embeddings/Microsoft_Visio_Drawing34.vsdx"/><Relationship Id="rId121" Type="http://schemas.openxmlformats.org/officeDocument/2006/relationships/package" Target="embeddings/Microsoft_Visio_Drawing44.vsdx"/><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2.png"/><Relationship Id="rId67" Type="http://schemas.openxmlformats.org/officeDocument/2006/relationships/hyperlink" Target="http://atom3.cs.mcgill.ca/people/hv/teaching/MSBDesign/201011/projects/Nick.Baetens/report/report.pdf" TargetMode="External"/><Relationship Id="rId116" Type="http://schemas.openxmlformats.org/officeDocument/2006/relationships/image" Target="media/image58.emf"/><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hyperlink" Target="https://www.openfoam.com/documentation/user-guide/" TargetMode="External"/><Relationship Id="rId83" Type="http://schemas.openxmlformats.org/officeDocument/2006/relationships/package" Target="embeddings/Microsoft_Visio_Drawing27.vsdx"/><Relationship Id="rId88" Type="http://schemas.openxmlformats.org/officeDocument/2006/relationships/image" Target="media/image42.emf"/><Relationship Id="rId111" Type="http://schemas.openxmlformats.org/officeDocument/2006/relationships/image" Target="media/image55.emf"/><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image" Target="media/image33.png"/><Relationship Id="rId106" Type="http://schemas.openxmlformats.org/officeDocument/2006/relationships/package" Target="embeddings/Microsoft_Visio_Drawing38.vsdx"/><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hyperlink" Target="https://www.eclipse.org/viatra/" TargetMode="External"/><Relationship Id="rId78" Type="http://schemas.openxmlformats.org/officeDocument/2006/relationships/image" Target="media/image37.emf"/><Relationship Id="rId94" Type="http://schemas.openxmlformats.org/officeDocument/2006/relationships/package" Target="embeddings/Microsoft_Visio_Drawing32.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image" Target="media/image61.emf"/><Relationship Id="rId4" Type="http://schemas.openxmlformats.org/officeDocument/2006/relationships/settings" Target="settings.xml"/><Relationship Id="rId9"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TotalTime>
  <Pages>82</Pages>
  <Words>15682</Words>
  <Characters>89388</Characters>
  <Application>Microsoft Office Word</Application>
  <DocSecurity>0</DocSecurity>
  <Lines>744</Lines>
  <Paragraphs>2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4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379</cp:revision>
  <cp:lastPrinted>2020-05-04T20:57:00Z</cp:lastPrinted>
  <dcterms:created xsi:type="dcterms:W3CDTF">2020-05-05T08:18:00Z</dcterms:created>
  <dcterms:modified xsi:type="dcterms:W3CDTF">2021-04-25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